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0CD7ADD" w14:textId="1C442366" w:rsidR="00DD6F10" w:rsidRDefault="00B97835" w:rsidP="00B97835">
      <w:pPr>
        <w:pStyle w:val="a3"/>
        <w:jc w:val="right"/>
      </w:pPr>
      <w:r>
        <w:rPr>
          <w:rFonts w:hint="eastAsia"/>
        </w:rPr>
        <w:t>Firmware</w:t>
      </w:r>
      <w:r w:rsidR="006D4F60">
        <w:t xml:space="preserve"> </w:t>
      </w:r>
      <w:r w:rsidR="006D4F60">
        <w:rPr>
          <w:rFonts w:hint="eastAsia"/>
        </w:rPr>
        <w:t>Specification</w:t>
      </w:r>
    </w:p>
    <w:p w14:paraId="5C7ED33C" w14:textId="0321F600" w:rsidR="006D4F60" w:rsidRPr="00366B80" w:rsidRDefault="006F4D37" w:rsidP="000362D2">
      <w:pPr>
        <w:jc w:val="right"/>
        <w:rPr>
          <w:b/>
          <w:bCs/>
        </w:rPr>
      </w:pPr>
      <w:r>
        <w:rPr>
          <w:b/>
          <w:bCs/>
        </w:rPr>
        <w:t>GEN2</w:t>
      </w:r>
      <w:r w:rsidR="000313B0">
        <w:rPr>
          <w:b/>
          <w:bCs/>
        </w:rPr>
        <w:t xml:space="preserve">, </w:t>
      </w:r>
      <w:r w:rsidR="00D4329E">
        <w:rPr>
          <w:b/>
          <w:bCs/>
        </w:rPr>
        <w:t>a</w:t>
      </w:r>
      <w:r w:rsidR="000313B0">
        <w:rPr>
          <w:b/>
          <w:bCs/>
        </w:rPr>
        <w:t>llears</w:t>
      </w:r>
    </w:p>
    <w:p w14:paraId="5E9E01C8" w14:textId="2D164E32" w:rsidR="006D4F60" w:rsidRPr="003A4145" w:rsidRDefault="006D4F60" w:rsidP="000362D2">
      <w:pPr>
        <w:jc w:val="right"/>
        <w:rPr>
          <w:b/>
          <w:bCs/>
        </w:rPr>
      </w:pPr>
      <w:r w:rsidRPr="003A4145">
        <w:rPr>
          <w:b/>
          <w:bCs/>
        </w:rPr>
        <w:t>V</w:t>
      </w:r>
      <w:r w:rsidRPr="003A4145">
        <w:rPr>
          <w:rFonts w:hint="eastAsia"/>
          <w:b/>
          <w:bCs/>
        </w:rPr>
        <w:t>er</w:t>
      </w:r>
      <w:r w:rsidRPr="003A4145">
        <w:rPr>
          <w:b/>
          <w:bCs/>
        </w:rPr>
        <w:t xml:space="preserve"> </w:t>
      </w:r>
      <w:r w:rsidR="006F4D37">
        <w:rPr>
          <w:b/>
          <w:bCs/>
        </w:rPr>
        <w:t>0</w:t>
      </w:r>
      <w:r w:rsidRPr="003A4145">
        <w:rPr>
          <w:rFonts w:hint="eastAsia"/>
          <w:b/>
          <w:bCs/>
        </w:rPr>
        <w:t>.</w:t>
      </w:r>
      <w:r w:rsidR="006F4D37">
        <w:rPr>
          <w:b/>
          <w:bCs/>
        </w:rPr>
        <w:t>1</w:t>
      </w:r>
    </w:p>
    <w:p w14:paraId="0717241B" w14:textId="15DE57D9" w:rsidR="006D4F60" w:rsidRDefault="006D4F60"/>
    <w:p w14:paraId="0DDCE299" w14:textId="6DEDB4FC" w:rsidR="000362D2" w:rsidRDefault="000362D2"/>
    <w:p w14:paraId="53452A98" w14:textId="489FB88D" w:rsidR="008F4D79" w:rsidRDefault="008F4D79">
      <w:pPr>
        <w:widowControl/>
        <w:wordWrap/>
        <w:autoSpaceDE/>
        <w:autoSpaceDN/>
      </w:pPr>
      <w:r>
        <w:br w:type="page"/>
      </w:r>
    </w:p>
    <w:p w14:paraId="3A367AFE" w14:textId="77777777" w:rsidR="008F4D79" w:rsidRPr="00F80B68" w:rsidRDefault="008F4D79" w:rsidP="008F4D79">
      <w:pPr>
        <w:pStyle w:val="1"/>
        <w:spacing w:line="300" w:lineRule="exact"/>
        <w:rPr>
          <w:b/>
        </w:rPr>
      </w:pPr>
      <w:r w:rsidRPr="00F80B68">
        <w:rPr>
          <w:rFonts w:hint="eastAsia"/>
          <w:b/>
        </w:rPr>
        <w:lastRenderedPageBreak/>
        <w:t>Revision History</w:t>
      </w:r>
    </w:p>
    <w:p w14:paraId="57193F7C" w14:textId="5BDFC0AC" w:rsidR="008F4D79" w:rsidRDefault="008F4D79" w:rsidP="008F4D79"/>
    <w:p w14:paraId="31EF66EB" w14:textId="77777777" w:rsidR="00421A97" w:rsidRDefault="00421A97" w:rsidP="008F4D79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50"/>
        <w:gridCol w:w="1550"/>
        <w:gridCol w:w="6308"/>
      </w:tblGrid>
      <w:tr w:rsidR="008F4D79" w14:paraId="5789A8B8" w14:textId="77777777" w:rsidTr="000719F3">
        <w:trPr>
          <w:trHeight w:val="56"/>
        </w:trPr>
        <w:tc>
          <w:tcPr>
            <w:tcW w:w="1050" w:type="dxa"/>
            <w:shd w:val="clear" w:color="auto" w:fill="B4C6E7" w:themeFill="accent1" w:themeFillTint="66"/>
            <w:vAlign w:val="center"/>
          </w:tcPr>
          <w:p w14:paraId="7EA55062" w14:textId="77777777" w:rsidR="008F4D79" w:rsidRPr="007C3146" w:rsidRDefault="008F4D79" w:rsidP="007D69F5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7C3146">
              <w:rPr>
                <w:rFonts w:ascii="Arial" w:hAnsi="Arial" w:cs="Arial"/>
                <w:b/>
              </w:rPr>
              <w:t>Revision</w:t>
            </w:r>
          </w:p>
        </w:tc>
        <w:tc>
          <w:tcPr>
            <w:tcW w:w="1550" w:type="dxa"/>
            <w:shd w:val="clear" w:color="auto" w:fill="B4C6E7" w:themeFill="accent1" w:themeFillTint="66"/>
            <w:vAlign w:val="center"/>
          </w:tcPr>
          <w:p w14:paraId="2709C5BA" w14:textId="77777777" w:rsidR="008F4D79" w:rsidRPr="007C3146" w:rsidRDefault="008F4D79" w:rsidP="007D69F5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7C3146">
              <w:rPr>
                <w:rFonts w:ascii="Arial" w:hAnsi="Arial" w:cs="Arial"/>
                <w:b/>
              </w:rPr>
              <w:t>Date</w:t>
            </w:r>
          </w:p>
        </w:tc>
        <w:tc>
          <w:tcPr>
            <w:tcW w:w="6308" w:type="dxa"/>
            <w:shd w:val="clear" w:color="auto" w:fill="B4C6E7" w:themeFill="accent1" w:themeFillTint="66"/>
            <w:vAlign w:val="center"/>
          </w:tcPr>
          <w:p w14:paraId="3CF32971" w14:textId="77777777" w:rsidR="008F4D79" w:rsidRPr="007C3146" w:rsidRDefault="008F4D79" w:rsidP="007D69F5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7C3146">
              <w:rPr>
                <w:rFonts w:ascii="Arial" w:hAnsi="Arial" w:cs="Arial"/>
                <w:b/>
              </w:rPr>
              <w:t>History</w:t>
            </w:r>
          </w:p>
        </w:tc>
      </w:tr>
      <w:tr w:rsidR="008F4D79" w14:paraId="41D7F561" w14:textId="77777777" w:rsidTr="007D69F5">
        <w:tc>
          <w:tcPr>
            <w:tcW w:w="1050" w:type="dxa"/>
            <w:shd w:val="clear" w:color="auto" w:fill="auto"/>
            <w:vAlign w:val="center"/>
          </w:tcPr>
          <w:p w14:paraId="571A7E6C" w14:textId="3CD5535F" w:rsidR="008F4D79" w:rsidRPr="007C3146" w:rsidRDefault="008F4D79" w:rsidP="007D69F5">
            <w:pPr>
              <w:spacing w:after="0"/>
              <w:jc w:val="right"/>
              <w:rPr>
                <w:rFonts w:cs="Arial"/>
              </w:rPr>
            </w:pPr>
          </w:p>
        </w:tc>
        <w:tc>
          <w:tcPr>
            <w:tcW w:w="1550" w:type="dxa"/>
            <w:shd w:val="clear" w:color="auto" w:fill="auto"/>
            <w:vAlign w:val="center"/>
          </w:tcPr>
          <w:p w14:paraId="2E70DE6F" w14:textId="2F7BD634" w:rsidR="008F4D79" w:rsidRPr="007C3146" w:rsidRDefault="008F4D79" w:rsidP="007D69F5">
            <w:pPr>
              <w:spacing w:after="0"/>
              <w:jc w:val="center"/>
            </w:pPr>
          </w:p>
        </w:tc>
        <w:tc>
          <w:tcPr>
            <w:tcW w:w="6308" w:type="dxa"/>
            <w:shd w:val="clear" w:color="auto" w:fill="auto"/>
            <w:vAlign w:val="center"/>
          </w:tcPr>
          <w:p w14:paraId="3B122310" w14:textId="23167464" w:rsidR="008F4D79" w:rsidRPr="007C3146" w:rsidRDefault="008F4D79" w:rsidP="007D69F5">
            <w:pPr>
              <w:spacing w:after="0"/>
            </w:pPr>
          </w:p>
        </w:tc>
      </w:tr>
      <w:tr w:rsidR="00D6024E" w14:paraId="5F97F932" w14:textId="77777777" w:rsidTr="007D69F5">
        <w:tc>
          <w:tcPr>
            <w:tcW w:w="1050" w:type="dxa"/>
            <w:shd w:val="clear" w:color="auto" w:fill="auto"/>
            <w:vAlign w:val="center"/>
          </w:tcPr>
          <w:p w14:paraId="3FDE7548" w14:textId="0874E4B2" w:rsidR="00D6024E" w:rsidRDefault="00D6024E" w:rsidP="007D69F5">
            <w:pPr>
              <w:spacing w:after="0"/>
              <w:jc w:val="right"/>
              <w:rPr>
                <w:rFonts w:cs="Arial"/>
              </w:rPr>
            </w:pPr>
          </w:p>
        </w:tc>
        <w:tc>
          <w:tcPr>
            <w:tcW w:w="1550" w:type="dxa"/>
            <w:shd w:val="clear" w:color="auto" w:fill="auto"/>
            <w:vAlign w:val="center"/>
          </w:tcPr>
          <w:p w14:paraId="54462020" w14:textId="2565551D" w:rsidR="00D6024E" w:rsidRDefault="00D6024E" w:rsidP="007D69F5">
            <w:pPr>
              <w:spacing w:after="0"/>
              <w:jc w:val="center"/>
            </w:pPr>
          </w:p>
        </w:tc>
        <w:tc>
          <w:tcPr>
            <w:tcW w:w="6308" w:type="dxa"/>
            <w:shd w:val="clear" w:color="auto" w:fill="auto"/>
            <w:vAlign w:val="center"/>
          </w:tcPr>
          <w:p w14:paraId="214B44B8" w14:textId="5EEC2C1E" w:rsidR="00B72766" w:rsidRDefault="00B72766" w:rsidP="007D69F5">
            <w:pPr>
              <w:spacing w:after="0"/>
            </w:pPr>
          </w:p>
        </w:tc>
      </w:tr>
      <w:tr w:rsidR="00B72766" w14:paraId="120FEB22" w14:textId="77777777" w:rsidTr="007D69F5">
        <w:tc>
          <w:tcPr>
            <w:tcW w:w="1050" w:type="dxa"/>
            <w:shd w:val="clear" w:color="auto" w:fill="auto"/>
            <w:vAlign w:val="center"/>
          </w:tcPr>
          <w:p w14:paraId="457FB695" w14:textId="7FA01C4D" w:rsidR="00B72766" w:rsidRDefault="00B72766" w:rsidP="007D69F5">
            <w:pPr>
              <w:spacing w:after="0"/>
              <w:jc w:val="right"/>
              <w:rPr>
                <w:rFonts w:cs="Arial"/>
              </w:rPr>
            </w:pPr>
          </w:p>
        </w:tc>
        <w:tc>
          <w:tcPr>
            <w:tcW w:w="1550" w:type="dxa"/>
            <w:shd w:val="clear" w:color="auto" w:fill="auto"/>
            <w:vAlign w:val="center"/>
          </w:tcPr>
          <w:p w14:paraId="4F8C594E" w14:textId="1356AFBA" w:rsidR="00B72766" w:rsidRDefault="00B72766" w:rsidP="007D69F5">
            <w:pPr>
              <w:spacing w:after="0"/>
              <w:jc w:val="center"/>
            </w:pPr>
          </w:p>
        </w:tc>
        <w:tc>
          <w:tcPr>
            <w:tcW w:w="6308" w:type="dxa"/>
            <w:shd w:val="clear" w:color="auto" w:fill="auto"/>
            <w:vAlign w:val="center"/>
          </w:tcPr>
          <w:p w14:paraId="564AE3BF" w14:textId="3B7F07B0" w:rsidR="00CC5B93" w:rsidRDefault="00CC5B93" w:rsidP="007D69F5">
            <w:pPr>
              <w:spacing w:after="0"/>
            </w:pPr>
          </w:p>
        </w:tc>
      </w:tr>
      <w:tr w:rsidR="00CC5B93" w14:paraId="756741FA" w14:textId="77777777" w:rsidTr="007D69F5">
        <w:tc>
          <w:tcPr>
            <w:tcW w:w="1050" w:type="dxa"/>
            <w:shd w:val="clear" w:color="auto" w:fill="auto"/>
            <w:vAlign w:val="center"/>
          </w:tcPr>
          <w:p w14:paraId="5543C406" w14:textId="312A9F7A" w:rsidR="00CC5B93" w:rsidRDefault="00CC5B93" w:rsidP="007D69F5">
            <w:pPr>
              <w:spacing w:after="0"/>
              <w:jc w:val="right"/>
              <w:rPr>
                <w:rFonts w:cs="Arial"/>
              </w:rPr>
            </w:pPr>
          </w:p>
        </w:tc>
        <w:tc>
          <w:tcPr>
            <w:tcW w:w="1550" w:type="dxa"/>
            <w:shd w:val="clear" w:color="auto" w:fill="auto"/>
            <w:vAlign w:val="center"/>
          </w:tcPr>
          <w:p w14:paraId="23C4003C" w14:textId="65DB8282" w:rsidR="00CC5B93" w:rsidRDefault="00CC5B93" w:rsidP="007D69F5">
            <w:pPr>
              <w:spacing w:after="0"/>
              <w:jc w:val="center"/>
            </w:pPr>
          </w:p>
        </w:tc>
        <w:tc>
          <w:tcPr>
            <w:tcW w:w="6308" w:type="dxa"/>
            <w:shd w:val="clear" w:color="auto" w:fill="auto"/>
            <w:vAlign w:val="center"/>
          </w:tcPr>
          <w:p w14:paraId="3149C069" w14:textId="3C6ABCD8" w:rsidR="00CC5B93" w:rsidRDefault="00CC5B93" w:rsidP="007D69F5">
            <w:pPr>
              <w:spacing w:after="0"/>
            </w:pPr>
          </w:p>
        </w:tc>
      </w:tr>
      <w:tr w:rsidR="00287D3F" w14:paraId="6808FB87" w14:textId="77777777" w:rsidTr="007D69F5">
        <w:tc>
          <w:tcPr>
            <w:tcW w:w="1050" w:type="dxa"/>
            <w:shd w:val="clear" w:color="auto" w:fill="auto"/>
            <w:vAlign w:val="center"/>
          </w:tcPr>
          <w:p w14:paraId="14BC7003" w14:textId="1512EB57" w:rsidR="00287D3F" w:rsidRDefault="00287D3F" w:rsidP="007D69F5">
            <w:pPr>
              <w:spacing w:after="0"/>
              <w:jc w:val="right"/>
              <w:rPr>
                <w:rFonts w:cs="Arial"/>
              </w:rPr>
            </w:pPr>
          </w:p>
        </w:tc>
        <w:tc>
          <w:tcPr>
            <w:tcW w:w="1550" w:type="dxa"/>
            <w:shd w:val="clear" w:color="auto" w:fill="auto"/>
            <w:vAlign w:val="center"/>
          </w:tcPr>
          <w:p w14:paraId="1C21EF5F" w14:textId="44CA0447" w:rsidR="00287D3F" w:rsidRDefault="00287D3F" w:rsidP="007D69F5">
            <w:pPr>
              <w:spacing w:after="0"/>
              <w:jc w:val="center"/>
            </w:pPr>
          </w:p>
        </w:tc>
        <w:tc>
          <w:tcPr>
            <w:tcW w:w="6308" w:type="dxa"/>
            <w:shd w:val="clear" w:color="auto" w:fill="auto"/>
            <w:vAlign w:val="center"/>
          </w:tcPr>
          <w:p w14:paraId="5CE8BF8A" w14:textId="4B34D486" w:rsidR="00143759" w:rsidRPr="00143759" w:rsidRDefault="00143759" w:rsidP="007D69F5">
            <w:pPr>
              <w:spacing w:after="0"/>
            </w:pPr>
          </w:p>
        </w:tc>
      </w:tr>
      <w:tr w:rsidR="00977D13" w14:paraId="36B9846F" w14:textId="77777777" w:rsidTr="007D69F5">
        <w:tc>
          <w:tcPr>
            <w:tcW w:w="1050" w:type="dxa"/>
            <w:shd w:val="clear" w:color="auto" w:fill="auto"/>
            <w:vAlign w:val="center"/>
          </w:tcPr>
          <w:p w14:paraId="1EFE959A" w14:textId="37CE32BC" w:rsidR="00977D13" w:rsidRDefault="00977D13" w:rsidP="007D69F5">
            <w:pPr>
              <w:spacing w:after="0"/>
              <w:jc w:val="right"/>
              <w:rPr>
                <w:rFonts w:cs="Arial"/>
              </w:rPr>
            </w:pPr>
          </w:p>
        </w:tc>
        <w:tc>
          <w:tcPr>
            <w:tcW w:w="1550" w:type="dxa"/>
            <w:shd w:val="clear" w:color="auto" w:fill="auto"/>
            <w:vAlign w:val="center"/>
          </w:tcPr>
          <w:p w14:paraId="27BDFF33" w14:textId="20DC2041" w:rsidR="00977D13" w:rsidRDefault="00977D13" w:rsidP="007D69F5">
            <w:pPr>
              <w:spacing w:after="0"/>
              <w:jc w:val="center"/>
            </w:pPr>
          </w:p>
        </w:tc>
        <w:tc>
          <w:tcPr>
            <w:tcW w:w="6308" w:type="dxa"/>
            <w:shd w:val="clear" w:color="auto" w:fill="auto"/>
            <w:vAlign w:val="center"/>
          </w:tcPr>
          <w:p w14:paraId="3EF42197" w14:textId="11DB3064" w:rsidR="00977D13" w:rsidRDefault="00977D13" w:rsidP="007D69F5">
            <w:pPr>
              <w:spacing w:after="0"/>
            </w:pPr>
          </w:p>
        </w:tc>
      </w:tr>
      <w:tr w:rsidR="00506329" w14:paraId="598EEEA8" w14:textId="77777777" w:rsidTr="007D69F5">
        <w:tc>
          <w:tcPr>
            <w:tcW w:w="1050" w:type="dxa"/>
            <w:shd w:val="clear" w:color="auto" w:fill="auto"/>
            <w:vAlign w:val="center"/>
          </w:tcPr>
          <w:p w14:paraId="5F1B1605" w14:textId="5D5B343D" w:rsidR="00506329" w:rsidRDefault="00506329" w:rsidP="007D69F5">
            <w:pPr>
              <w:spacing w:after="0"/>
              <w:jc w:val="right"/>
              <w:rPr>
                <w:rFonts w:cs="Arial"/>
              </w:rPr>
            </w:pPr>
          </w:p>
        </w:tc>
        <w:tc>
          <w:tcPr>
            <w:tcW w:w="1550" w:type="dxa"/>
            <w:shd w:val="clear" w:color="auto" w:fill="auto"/>
            <w:vAlign w:val="center"/>
          </w:tcPr>
          <w:p w14:paraId="2D28B7F3" w14:textId="65E6ABD7" w:rsidR="00506329" w:rsidRDefault="00506329" w:rsidP="007D69F5">
            <w:pPr>
              <w:spacing w:after="0"/>
              <w:jc w:val="center"/>
            </w:pPr>
          </w:p>
        </w:tc>
        <w:tc>
          <w:tcPr>
            <w:tcW w:w="6308" w:type="dxa"/>
            <w:shd w:val="clear" w:color="auto" w:fill="auto"/>
            <w:vAlign w:val="center"/>
          </w:tcPr>
          <w:p w14:paraId="0E25C1F8" w14:textId="7C7D16F5" w:rsidR="00506329" w:rsidRDefault="00506329" w:rsidP="007D69F5">
            <w:pPr>
              <w:spacing w:after="0"/>
            </w:pPr>
          </w:p>
        </w:tc>
      </w:tr>
    </w:tbl>
    <w:p w14:paraId="3B3F9B1E" w14:textId="77777777" w:rsidR="008F4D79" w:rsidRDefault="008F4D79" w:rsidP="008F4D79"/>
    <w:p w14:paraId="122EB155" w14:textId="77777777" w:rsidR="008F4D79" w:rsidRDefault="008F4D79" w:rsidP="008F4D79"/>
    <w:p w14:paraId="3277D516" w14:textId="2A14B503" w:rsidR="004445D1" w:rsidRDefault="004445D1">
      <w:pPr>
        <w:widowControl/>
        <w:wordWrap/>
        <w:autoSpaceDE/>
        <w:autoSpaceDN/>
      </w:pPr>
      <w:r>
        <w:br w:type="page"/>
      </w:r>
    </w:p>
    <w:p w14:paraId="4BE1BBAE" w14:textId="77777777" w:rsidR="004445D1" w:rsidRPr="00ED2A96" w:rsidRDefault="004445D1" w:rsidP="004445D1">
      <w:pPr>
        <w:pStyle w:val="1"/>
        <w:spacing w:line="300" w:lineRule="exact"/>
        <w:rPr>
          <w:b/>
        </w:rPr>
      </w:pPr>
      <w:r w:rsidRPr="00ED2A96">
        <w:rPr>
          <w:rFonts w:hint="eastAsia"/>
          <w:b/>
        </w:rPr>
        <w:lastRenderedPageBreak/>
        <w:t>Preface</w:t>
      </w:r>
    </w:p>
    <w:p w14:paraId="057673C0" w14:textId="77777777" w:rsidR="004445D1" w:rsidRDefault="004445D1" w:rsidP="004445D1"/>
    <w:p w14:paraId="2C433404" w14:textId="3BB2FFC4" w:rsidR="004445D1" w:rsidRDefault="004445D1" w:rsidP="004445D1">
      <w:pPr>
        <w:jc w:val="center"/>
      </w:pPr>
      <w:r>
        <w:rPr>
          <w:rFonts w:hint="eastAsia"/>
        </w:rPr>
        <w:t xml:space="preserve">이 문서는 </w:t>
      </w:r>
      <w:r w:rsidR="00F25ECE">
        <w:t xml:space="preserve">allears </w:t>
      </w:r>
      <w:r w:rsidR="00F25ECE">
        <w:rPr>
          <w:rFonts w:hint="eastAsia"/>
        </w:rPr>
        <w:t>G</w:t>
      </w:r>
      <w:r w:rsidR="00F25ECE">
        <w:t>en2</w:t>
      </w:r>
      <w:r w:rsidR="00887265">
        <w:rPr>
          <w:rFonts w:hint="eastAsia"/>
        </w:rPr>
        <w:t xml:space="preserve"> 프로젝트</w:t>
      </w:r>
      <w:r w:rsidR="00F25ECE">
        <w:rPr>
          <w:rFonts w:hint="eastAsia"/>
        </w:rPr>
        <w:t xml:space="preserve"> </w:t>
      </w:r>
      <w:r>
        <w:rPr>
          <w:rFonts w:hint="eastAsia"/>
        </w:rPr>
        <w:t>Firmware 명세서이다.</w:t>
      </w:r>
    </w:p>
    <w:p w14:paraId="292F37D3" w14:textId="77777777" w:rsidR="004445D1" w:rsidRPr="004445D1" w:rsidRDefault="004445D1" w:rsidP="004445D1"/>
    <w:p w14:paraId="777107C8" w14:textId="6C40EE8A" w:rsidR="00131522" w:rsidRDefault="00131522">
      <w:pPr>
        <w:widowControl/>
        <w:wordWrap/>
        <w:autoSpaceDE/>
        <w:autoSpaceDN/>
      </w:pPr>
      <w:r>
        <w:br w:type="page"/>
      </w:r>
    </w:p>
    <w:p w14:paraId="3AEFB756" w14:textId="5B793BD5" w:rsidR="00131522" w:rsidRDefault="00131522" w:rsidP="00131522">
      <w:pPr>
        <w:pStyle w:val="1"/>
        <w:spacing w:line="300" w:lineRule="exact"/>
        <w:rPr>
          <w:b/>
        </w:rPr>
      </w:pPr>
      <w:r w:rsidRPr="00C34B68">
        <w:rPr>
          <w:rFonts w:hint="eastAsia"/>
          <w:b/>
        </w:rPr>
        <w:lastRenderedPageBreak/>
        <w:t>Terms</w:t>
      </w:r>
      <w:r>
        <w:rPr>
          <w:rFonts w:hint="eastAsia"/>
          <w:b/>
        </w:rPr>
        <w:t xml:space="preserve"> </w:t>
      </w:r>
      <w:r w:rsidR="00D60356">
        <w:rPr>
          <w:rFonts w:hint="eastAsia"/>
          <w:b/>
        </w:rPr>
        <w:t>a</w:t>
      </w:r>
      <w:r w:rsidR="00D60356">
        <w:rPr>
          <w:b/>
        </w:rPr>
        <w:t>nd Definition</w:t>
      </w:r>
    </w:p>
    <w:p w14:paraId="1959279A" w14:textId="77777777" w:rsidR="00131522" w:rsidRDefault="00131522" w:rsidP="00131522"/>
    <w:p w14:paraId="0C50EBC2" w14:textId="77777777" w:rsidR="00131522" w:rsidRDefault="00131522" w:rsidP="00131522"/>
    <w:p w14:paraId="1771166B" w14:textId="77777777" w:rsidR="00131522" w:rsidRPr="007B2543" w:rsidRDefault="00131522" w:rsidP="00131522">
      <w:pPr>
        <w:pStyle w:val="2"/>
        <w:rPr>
          <w:b/>
        </w:rPr>
      </w:pPr>
      <w:r w:rsidRPr="007B2543">
        <w:rPr>
          <w:rFonts w:hint="eastAsia"/>
          <w:b/>
        </w:rPr>
        <w:t>Overview</w:t>
      </w:r>
    </w:p>
    <w:p w14:paraId="6875CF66" w14:textId="77777777" w:rsidR="00131522" w:rsidRDefault="00131522" w:rsidP="00131522">
      <w:pPr>
        <w:pStyle w:val="a4"/>
        <w:numPr>
          <w:ilvl w:val="0"/>
          <w:numId w:val="1"/>
        </w:numPr>
        <w:ind w:leftChars="0"/>
      </w:pPr>
      <w:r>
        <w:rPr>
          <w:rFonts w:hint="eastAsia"/>
        </w:rPr>
        <w:t>이 문서에서 사용되는 용어들을 정의한다.</w:t>
      </w:r>
    </w:p>
    <w:p w14:paraId="1588CD08" w14:textId="77777777" w:rsidR="00131522" w:rsidRDefault="00131522" w:rsidP="00131522"/>
    <w:p w14:paraId="3C2E7051" w14:textId="77777777" w:rsidR="00131522" w:rsidRPr="007B2543" w:rsidRDefault="00131522" w:rsidP="00131522">
      <w:pPr>
        <w:pStyle w:val="2"/>
        <w:rPr>
          <w:b/>
        </w:rPr>
      </w:pPr>
      <w:r w:rsidRPr="007B2543">
        <w:rPr>
          <w:rFonts w:hint="eastAsia"/>
          <w:b/>
        </w:rPr>
        <w:t>Terms</w:t>
      </w:r>
    </w:p>
    <w:tbl>
      <w:tblPr>
        <w:tblStyle w:val="a5"/>
        <w:tblW w:w="0" w:type="auto"/>
        <w:tblInd w:w="250" w:type="dxa"/>
        <w:tblLook w:val="04A0" w:firstRow="1" w:lastRow="0" w:firstColumn="1" w:lastColumn="0" w:noHBand="0" w:noVBand="1"/>
      </w:tblPr>
      <w:tblGrid>
        <w:gridCol w:w="2693"/>
        <w:gridCol w:w="5812"/>
      </w:tblGrid>
      <w:tr w:rsidR="00131522" w:rsidRPr="00334AC1" w14:paraId="5CBE7657" w14:textId="77777777" w:rsidTr="004D01A6">
        <w:tc>
          <w:tcPr>
            <w:tcW w:w="2693" w:type="dxa"/>
          </w:tcPr>
          <w:p w14:paraId="5C97A70B" w14:textId="77777777" w:rsidR="00131522" w:rsidRPr="00334AC1" w:rsidRDefault="00131522" w:rsidP="004D01A6">
            <w:pPr>
              <w:jc w:val="center"/>
              <w:rPr>
                <w:b/>
              </w:rPr>
            </w:pPr>
            <w:r w:rsidRPr="00334AC1">
              <w:rPr>
                <w:rFonts w:hint="eastAsia"/>
                <w:b/>
              </w:rPr>
              <w:t>Term</w:t>
            </w:r>
          </w:p>
        </w:tc>
        <w:tc>
          <w:tcPr>
            <w:tcW w:w="5812" w:type="dxa"/>
          </w:tcPr>
          <w:p w14:paraId="40F0461C" w14:textId="77777777" w:rsidR="00131522" w:rsidRPr="00334AC1" w:rsidRDefault="00131522" w:rsidP="004D01A6">
            <w:pPr>
              <w:jc w:val="center"/>
              <w:rPr>
                <w:b/>
              </w:rPr>
            </w:pPr>
            <w:r w:rsidRPr="00334AC1">
              <w:rPr>
                <w:rFonts w:hint="eastAsia"/>
                <w:b/>
              </w:rPr>
              <w:t>Description</w:t>
            </w:r>
          </w:p>
        </w:tc>
      </w:tr>
      <w:tr w:rsidR="00131522" w14:paraId="08159BBA" w14:textId="77777777" w:rsidTr="004D01A6">
        <w:tc>
          <w:tcPr>
            <w:tcW w:w="2693" w:type="dxa"/>
          </w:tcPr>
          <w:p w14:paraId="11CEBD1A" w14:textId="61316B10" w:rsidR="00131522" w:rsidRDefault="00131522" w:rsidP="004D01A6"/>
        </w:tc>
        <w:tc>
          <w:tcPr>
            <w:tcW w:w="5812" w:type="dxa"/>
          </w:tcPr>
          <w:p w14:paraId="43394B96" w14:textId="518B1F02" w:rsidR="00131522" w:rsidRDefault="00131522" w:rsidP="004D01A6"/>
        </w:tc>
      </w:tr>
      <w:tr w:rsidR="00131522" w14:paraId="257A2DA5" w14:textId="77777777" w:rsidTr="004D01A6">
        <w:tc>
          <w:tcPr>
            <w:tcW w:w="2693" w:type="dxa"/>
          </w:tcPr>
          <w:p w14:paraId="461D2706" w14:textId="563FC289" w:rsidR="00131522" w:rsidRDefault="00131522" w:rsidP="00131522"/>
        </w:tc>
        <w:tc>
          <w:tcPr>
            <w:tcW w:w="5812" w:type="dxa"/>
          </w:tcPr>
          <w:p w14:paraId="676EECAA" w14:textId="3FE52EC3" w:rsidR="00131522" w:rsidRDefault="00131522" w:rsidP="00131522"/>
        </w:tc>
      </w:tr>
      <w:tr w:rsidR="00131522" w14:paraId="36259AF9" w14:textId="77777777" w:rsidTr="004D01A6">
        <w:tc>
          <w:tcPr>
            <w:tcW w:w="2693" w:type="dxa"/>
          </w:tcPr>
          <w:p w14:paraId="4003E711" w14:textId="7255A874" w:rsidR="00131522" w:rsidRDefault="00131522" w:rsidP="00131522"/>
        </w:tc>
        <w:tc>
          <w:tcPr>
            <w:tcW w:w="5812" w:type="dxa"/>
          </w:tcPr>
          <w:p w14:paraId="70C44F5D" w14:textId="6716D77C" w:rsidR="00131522" w:rsidRDefault="00131522" w:rsidP="00131522"/>
        </w:tc>
      </w:tr>
      <w:tr w:rsidR="00F92398" w14:paraId="36C6934F" w14:textId="77777777" w:rsidTr="004D01A6">
        <w:tc>
          <w:tcPr>
            <w:tcW w:w="2693" w:type="dxa"/>
          </w:tcPr>
          <w:p w14:paraId="7B52A207" w14:textId="51602AA5" w:rsidR="00F92398" w:rsidRDefault="00F92398" w:rsidP="00131522"/>
        </w:tc>
        <w:tc>
          <w:tcPr>
            <w:tcW w:w="5812" w:type="dxa"/>
          </w:tcPr>
          <w:p w14:paraId="2C1EDB0F" w14:textId="5B2C665F" w:rsidR="00F92398" w:rsidRDefault="00F92398" w:rsidP="00131522"/>
        </w:tc>
      </w:tr>
      <w:tr w:rsidR="00F92398" w14:paraId="41591FBA" w14:textId="77777777" w:rsidTr="004D01A6">
        <w:tc>
          <w:tcPr>
            <w:tcW w:w="2693" w:type="dxa"/>
          </w:tcPr>
          <w:p w14:paraId="6C84F7A7" w14:textId="4568485B" w:rsidR="00F92398" w:rsidRDefault="00F92398" w:rsidP="00131522"/>
        </w:tc>
        <w:tc>
          <w:tcPr>
            <w:tcW w:w="5812" w:type="dxa"/>
          </w:tcPr>
          <w:p w14:paraId="441DABEB" w14:textId="7150D780" w:rsidR="00F92398" w:rsidRDefault="00F92398" w:rsidP="00131522"/>
        </w:tc>
      </w:tr>
    </w:tbl>
    <w:p w14:paraId="309E7E11" w14:textId="77777777" w:rsidR="00131522" w:rsidRDefault="00131522" w:rsidP="00131522"/>
    <w:p w14:paraId="4B572439" w14:textId="77777777" w:rsidR="00131522" w:rsidRDefault="00131522" w:rsidP="00131522"/>
    <w:p w14:paraId="120C0DA3" w14:textId="6576AC2E" w:rsidR="0013240E" w:rsidRDefault="0013240E">
      <w:pPr>
        <w:widowControl/>
        <w:wordWrap/>
        <w:autoSpaceDE/>
        <w:autoSpaceDN/>
      </w:pPr>
      <w:r>
        <w:br w:type="page"/>
      </w:r>
    </w:p>
    <w:p w14:paraId="336BD783" w14:textId="77777777" w:rsidR="0013240E" w:rsidRPr="0018315C" w:rsidRDefault="0013240E" w:rsidP="0013240E">
      <w:pPr>
        <w:pStyle w:val="1"/>
        <w:spacing w:line="300" w:lineRule="exact"/>
        <w:rPr>
          <w:b/>
        </w:rPr>
      </w:pPr>
      <w:r w:rsidRPr="0018315C">
        <w:rPr>
          <w:rFonts w:hint="eastAsia"/>
          <w:b/>
        </w:rPr>
        <w:lastRenderedPageBreak/>
        <w:t>Introduction</w:t>
      </w:r>
    </w:p>
    <w:p w14:paraId="4B377D1A" w14:textId="77777777" w:rsidR="0013240E" w:rsidRDefault="0013240E" w:rsidP="0013240E"/>
    <w:p w14:paraId="60A90FF4" w14:textId="178E1820" w:rsidR="00D4329E" w:rsidRDefault="00D4329E" w:rsidP="00D4329E">
      <w:pPr>
        <w:pStyle w:val="a4"/>
        <w:numPr>
          <w:ilvl w:val="0"/>
          <w:numId w:val="2"/>
        </w:numPr>
        <w:ind w:leftChars="0"/>
      </w:pPr>
      <w:r>
        <w:rPr>
          <w:rFonts w:hint="eastAsia"/>
        </w:rPr>
        <w:t>G</w:t>
      </w:r>
      <w:r>
        <w:t>en2는 allear</w:t>
      </w:r>
      <w:r>
        <w:rPr>
          <w:rFonts w:hint="eastAsia"/>
        </w:rPr>
        <w:t xml:space="preserve">s의 </w:t>
      </w:r>
      <w:r>
        <w:t>2</w:t>
      </w:r>
      <w:r>
        <w:rPr>
          <w:rFonts w:hint="eastAsia"/>
        </w:rPr>
        <w:t>세대 버전이다.</w:t>
      </w:r>
    </w:p>
    <w:p w14:paraId="2AC73759" w14:textId="503D7472" w:rsidR="0013240E" w:rsidRDefault="00412179" w:rsidP="0013240E">
      <w:pPr>
        <w:widowControl/>
        <w:numPr>
          <w:ilvl w:val="0"/>
          <w:numId w:val="2"/>
        </w:numPr>
        <w:wordWrap/>
        <w:autoSpaceDE/>
        <w:autoSpaceDN/>
        <w:spacing w:after="0" w:line="240" w:lineRule="auto"/>
        <w:jc w:val="left"/>
      </w:pPr>
      <w:r>
        <w:rPr>
          <w:rFonts w:hint="eastAsia"/>
        </w:rPr>
        <w:t>해당 실험 장치는 미주신경계를 자극하는 실험용 장치다.</w:t>
      </w:r>
    </w:p>
    <w:p w14:paraId="14B83EC0" w14:textId="1FA550C4" w:rsidR="000362D2" w:rsidRDefault="007E0B09" w:rsidP="007B2BC4">
      <w:pPr>
        <w:widowControl/>
        <w:numPr>
          <w:ilvl w:val="0"/>
          <w:numId w:val="2"/>
        </w:numPr>
        <w:wordWrap/>
        <w:autoSpaceDE/>
        <w:autoSpaceDN/>
        <w:spacing w:after="0" w:line="240" w:lineRule="auto"/>
        <w:jc w:val="left"/>
      </w:pPr>
      <w:r>
        <w:t>UART</w:t>
      </w:r>
      <w:r>
        <w:rPr>
          <w:rFonts w:hint="eastAsia"/>
        </w:rPr>
        <w:t>로 명령을 하여 자극의 세기나 설정 값을 변경하고 상태를 확인한다.</w:t>
      </w:r>
    </w:p>
    <w:p w14:paraId="24183BA2" w14:textId="6C8DD7C3" w:rsidR="00154468" w:rsidRDefault="00154468" w:rsidP="007B2BC4">
      <w:pPr>
        <w:widowControl/>
        <w:numPr>
          <w:ilvl w:val="0"/>
          <w:numId w:val="2"/>
        </w:numPr>
        <w:wordWrap/>
        <w:autoSpaceDE/>
        <w:autoSpaceDN/>
        <w:spacing w:after="0" w:line="240" w:lineRule="auto"/>
        <w:jc w:val="left"/>
      </w:pPr>
      <w:r>
        <w:rPr>
          <w:rFonts w:hint="eastAsia"/>
        </w:rPr>
        <w:t xml:space="preserve">실험용 장치의 메인 컨트롤러는 </w:t>
      </w:r>
      <w:r>
        <w:t xml:space="preserve">Nucleo-64 </w:t>
      </w:r>
      <w:r>
        <w:rPr>
          <w:rFonts w:hint="eastAsia"/>
        </w:rPr>
        <w:t xml:space="preserve">형식의 </w:t>
      </w:r>
      <w:r>
        <w:t>STM32 L412RB MCU</w:t>
      </w:r>
      <w:r>
        <w:rPr>
          <w:rFonts w:hint="eastAsia"/>
        </w:rPr>
        <w:t>를 사용한다.</w:t>
      </w:r>
    </w:p>
    <w:p w14:paraId="13DA34A3" w14:textId="3521FBC6" w:rsidR="009D1D8B" w:rsidRDefault="009D1D8B">
      <w:pPr>
        <w:widowControl/>
        <w:wordWrap/>
        <w:autoSpaceDE/>
        <w:autoSpaceDN/>
      </w:pPr>
      <w:r>
        <w:br w:type="page"/>
      </w:r>
    </w:p>
    <w:p w14:paraId="73C4BB5C" w14:textId="0F298731" w:rsidR="009D1D8B" w:rsidRPr="009D1D8B" w:rsidRDefault="009D1D8B" w:rsidP="009D1D8B">
      <w:pPr>
        <w:pStyle w:val="1"/>
        <w:rPr>
          <w:b/>
          <w:bCs/>
        </w:rPr>
      </w:pPr>
      <w:r w:rsidRPr="009D1D8B">
        <w:rPr>
          <w:rFonts w:hint="eastAsia"/>
          <w:b/>
          <w:bCs/>
        </w:rPr>
        <w:lastRenderedPageBreak/>
        <w:t>V</w:t>
      </w:r>
      <w:r w:rsidRPr="009D1D8B">
        <w:rPr>
          <w:b/>
          <w:bCs/>
        </w:rPr>
        <w:t>ersion Format</w:t>
      </w:r>
    </w:p>
    <w:p w14:paraId="47340B43" w14:textId="374C152E" w:rsidR="009D1D8B" w:rsidRDefault="009D1D8B"/>
    <w:p w14:paraId="7CD5646B" w14:textId="217A4D7E" w:rsidR="009D1D8B" w:rsidRDefault="009D1D8B"/>
    <w:p w14:paraId="6BFB8E8C" w14:textId="03486266" w:rsidR="009D1D8B" w:rsidRPr="007C6233" w:rsidRDefault="00AD5077" w:rsidP="00AD5077">
      <w:pPr>
        <w:pStyle w:val="2"/>
        <w:rPr>
          <w:b/>
          <w:bCs/>
        </w:rPr>
      </w:pPr>
      <w:r w:rsidRPr="007C6233">
        <w:rPr>
          <w:rFonts w:hint="eastAsia"/>
          <w:b/>
          <w:bCs/>
        </w:rPr>
        <w:t>F</w:t>
      </w:r>
      <w:r w:rsidRPr="007C6233">
        <w:rPr>
          <w:b/>
          <w:bCs/>
        </w:rPr>
        <w:t>ormat</w:t>
      </w:r>
    </w:p>
    <w:p w14:paraId="61B6A7B1" w14:textId="70CF0234" w:rsidR="009D1D8B" w:rsidRPr="007C6233" w:rsidRDefault="00000000">
      <w:pPr>
        <w:rPr>
          <w:b/>
          <w:bCs/>
        </w:rPr>
      </w:pPr>
      <w:r>
        <w:rPr>
          <w:noProof/>
        </w:rPr>
        <w:object w:dxaOrig="1440" w:dyaOrig="1440" w14:anchorId="12DD90A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66" type="#_x0000_t75" style="position:absolute;left:0;text-align:left;margin-left:0;margin-top:.85pt;width:389.3pt;height:290.65pt;z-index:-251641344;mso-position-horizontal:center;mso-position-horizontal-relative:text;mso-position-vertical:absolute;mso-position-vertical-relative:text">
            <v:imagedata r:id="rId7" o:title=""/>
          </v:shape>
          <o:OLEObject Type="Embed" ProgID="Visio.Drawing.15" ShapeID="_x0000_s2066" DrawAspect="Content" ObjectID="_1727520601" r:id="rId8"/>
        </w:object>
      </w:r>
    </w:p>
    <w:p w14:paraId="3A5FAB2E" w14:textId="0336D3F7" w:rsidR="007C6233" w:rsidRDefault="007C6233"/>
    <w:p w14:paraId="696E4C72" w14:textId="4777A794" w:rsidR="007C6233" w:rsidRDefault="007C6233"/>
    <w:p w14:paraId="5464B467" w14:textId="3669B2E1" w:rsidR="007C6233" w:rsidRDefault="007C6233"/>
    <w:p w14:paraId="100024F4" w14:textId="7096557E" w:rsidR="007C6233" w:rsidRDefault="007C6233"/>
    <w:p w14:paraId="525AAD19" w14:textId="7BAF6854" w:rsidR="007C6233" w:rsidRDefault="007C6233"/>
    <w:p w14:paraId="13424CF7" w14:textId="718F4950" w:rsidR="007C6233" w:rsidRDefault="007C6233"/>
    <w:p w14:paraId="20FC7B00" w14:textId="11076913" w:rsidR="007C6233" w:rsidRDefault="007C6233"/>
    <w:p w14:paraId="6456A89C" w14:textId="6B8F570A" w:rsidR="007C6233" w:rsidRDefault="007C6233"/>
    <w:p w14:paraId="750B09D3" w14:textId="412AF555" w:rsidR="007C6233" w:rsidRDefault="007C6233"/>
    <w:p w14:paraId="281297A5" w14:textId="6C505FA4" w:rsidR="007C6233" w:rsidRDefault="007C6233"/>
    <w:p w14:paraId="62721A73" w14:textId="54E80E47" w:rsidR="007C6233" w:rsidRPr="007C6233" w:rsidRDefault="007C6233" w:rsidP="007C6233"/>
    <w:p w14:paraId="5C7CD24F" w14:textId="5848171B" w:rsidR="007C6233" w:rsidRPr="00AD1A53" w:rsidRDefault="00AD1A53" w:rsidP="00AD1A53">
      <w:pPr>
        <w:pStyle w:val="2"/>
        <w:rPr>
          <w:b/>
          <w:bCs/>
        </w:rPr>
      </w:pPr>
      <w:r w:rsidRPr="00AD1A53">
        <w:rPr>
          <w:rFonts w:hint="eastAsia"/>
          <w:b/>
          <w:bCs/>
        </w:rPr>
        <w:t>N</w:t>
      </w:r>
      <w:r w:rsidRPr="00AD1A53">
        <w:rPr>
          <w:b/>
          <w:bCs/>
        </w:rPr>
        <w:t>umber Meaning</w:t>
      </w:r>
    </w:p>
    <w:p w14:paraId="6121D150" w14:textId="38DE8B86" w:rsidR="00AD1A53" w:rsidRDefault="00AD1A53" w:rsidP="00AD1A53">
      <w:pPr>
        <w:pStyle w:val="a4"/>
        <w:numPr>
          <w:ilvl w:val="0"/>
          <w:numId w:val="24"/>
        </w:numPr>
        <w:ind w:leftChars="0"/>
      </w:pPr>
      <w:r>
        <w:rPr>
          <w:rFonts w:hint="eastAsia"/>
        </w:rPr>
        <w:t>M</w:t>
      </w:r>
      <w:r>
        <w:t>ajor number</w:t>
      </w:r>
    </w:p>
    <w:p w14:paraId="4C9B53AB" w14:textId="512BEF84" w:rsidR="00AD1A53" w:rsidRDefault="005C42E0" w:rsidP="00AD1A53">
      <w:pPr>
        <w:pStyle w:val="a4"/>
        <w:numPr>
          <w:ilvl w:val="1"/>
          <w:numId w:val="24"/>
        </w:numPr>
        <w:ind w:leftChars="0"/>
      </w:pPr>
      <w:r>
        <w:t>Numbering in order</w:t>
      </w:r>
    </w:p>
    <w:p w14:paraId="0F5262F6" w14:textId="2715C99A" w:rsidR="00AD1A53" w:rsidRDefault="00AD1A53" w:rsidP="00AD1A53">
      <w:pPr>
        <w:pStyle w:val="a4"/>
        <w:numPr>
          <w:ilvl w:val="0"/>
          <w:numId w:val="24"/>
        </w:numPr>
        <w:ind w:leftChars="0"/>
      </w:pPr>
      <w:r>
        <w:rPr>
          <w:rFonts w:hint="eastAsia"/>
        </w:rPr>
        <w:t>M</w:t>
      </w:r>
      <w:r>
        <w:t>inor number</w:t>
      </w:r>
    </w:p>
    <w:p w14:paraId="4D65DFFE" w14:textId="09406008" w:rsidR="00AD1A53" w:rsidRDefault="00AD1A53" w:rsidP="00AD1A53">
      <w:pPr>
        <w:pStyle w:val="a4"/>
        <w:numPr>
          <w:ilvl w:val="0"/>
          <w:numId w:val="25"/>
        </w:numPr>
        <w:ind w:leftChars="0"/>
      </w:pPr>
      <w:r>
        <w:t>Numbering in order</w:t>
      </w:r>
    </w:p>
    <w:p w14:paraId="05B0BC7F" w14:textId="2AF18162" w:rsidR="00AD1A53" w:rsidRDefault="00AD1A53" w:rsidP="00AD1A53">
      <w:pPr>
        <w:pStyle w:val="a4"/>
        <w:numPr>
          <w:ilvl w:val="0"/>
          <w:numId w:val="24"/>
        </w:numPr>
        <w:ind w:leftChars="0"/>
      </w:pPr>
      <w:r>
        <w:rPr>
          <w:rFonts w:hint="eastAsia"/>
        </w:rPr>
        <w:t>S</w:t>
      </w:r>
      <w:r>
        <w:t>ubminor number</w:t>
      </w:r>
    </w:p>
    <w:p w14:paraId="7C676F73" w14:textId="3BCD9BFC" w:rsidR="00AD1A53" w:rsidRDefault="005C42E0" w:rsidP="005C42E0">
      <w:pPr>
        <w:pStyle w:val="a4"/>
        <w:numPr>
          <w:ilvl w:val="1"/>
          <w:numId w:val="27"/>
        </w:numPr>
        <w:ind w:leftChars="0"/>
      </w:pPr>
      <w:r>
        <w:t>Numbering in order</w:t>
      </w:r>
    </w:p>
    <w:p w14:paraId="0DFD5237" w14:textId="1FDCA56B" w:rsidR="00AD1A53" w:rsidRDefault="005C42E0" w:rsidP="005C42E0">
      <w:pPr>
        <w:pStyle w:val="a4"/>
        <w:numPr>
          <w:ilvl w:val="0"/>
          <w:numId w:val="27"/>
        </w:numPr>
        <w:ind w:leftChars="0"/>
      </w:pPr>
      <w:r>
        <w:rPr>
          <w:rFonts w:hint="eastAsia"/>
        </w:rPr>
        <w:t>A</w:t>
      </w:r>
      <w:r>
        <w:t>SCII ‘B’ or ‘R’</w:t>
      </w:r>
    </w:p>
    <w:p w14:paraId="6EC2AD45" w14:textId="281B8FA2" w:rsidR="005C42E0" w:rsidRDefault="005C42E0" w:rsidP="005C42E0">
      <w:pPr>
        <w:pStyle w:val="a4"/>
        <w:numPr>
          <w:ilvl w:val="0"/>
          <w:numId w:val="30"/>
        </w:numPr>
        <w:ind w:leftChars="0"/>
      </w:pPr>
      <w:r>
        <w:rPr>
          <w:rFonts w:hint="eastAsia"/>
        </w:rPr>
        <w:t>B</w:t>
      </w:r>
      <w:r>
        <w:t>: Beta version. Test or experimental version</w:t>
      </w:r>
    </w:p>
    <w:p w14:paraId="44620AB3" w14:textId="6C21704F" w:rsidR="005C42E0" w:rsidRDefault="005C42E0" w:rsidP="005C42E0">
      <w:pPr>
        <w:pStyle w:val="a4"/>
        <w:numPr>
          <w:ilvl w:val="0"/>
          <w:numId w:val="30"/>
        </w:numPr>
        <w:ind w:leftChars="0"/>
      </w:pPr>
      <w:r>
        <w:rPr>
          <w:rFonts w:hint="eastAsia"/>
        </w:rPr>
        <w:t>R</w:t>
      </w:r>
      <w:r>
        <w:t>: Release version Officially</w:t>
      </w:r>
    </w:p>
    <w:p w14:paraId="3E645333" w14:textId="1B65641A" w:rsidR="00650853" w:rsidRDefault="00650853">
      <w:pPr>
        <w:widowControl/>
        <w:wordWrap/>
        <w:autoSpaceDE/>
        <w:autoSpaceDN/>
      </w:pPr>
      <w:r>
        <w:br w:type="page"/>
      </w:r>
    </w:p>
    <w:p w14:paraId="764184D8" w14:textId="18C20D21" w:rsidR="00650853" w:rsidRPr="000D2B1B" w:rsidRDefault="00000000" w:rsidP="000D2B1B">
      <w:pPr>
        <w:pStyle w:val="1"/>
        <w:rPr>
          <w:b/>
          <w:bCs/>
        </w:rPr>
      </w:pPr>
      <w:r>
        <w:rPr>
          <w:noProof/>
        </w:rPr>
        <w:lastRenderedPageBreak/>
        <w:object w:dxaOrig="1440" w:dyaOrig="1440" w14:anchorId="2FB04BD9">
          <v:shape id="_x0000_s2069" type="#_x0000_t75" style="position:absolute;margin-left:-30pt;margin-top:25.2pt;width:512.6pt;height:199.2pt;z-index:-251640320;mso-position-horizontal-relative:text;mso-position-vertical-relative:text">
            <v:imagedata r:id="rId9" o:title=""/>
          </v:shape>
          <o:OLEObject Type="Embed" ProgID="Visio.Drawing.15" ShapeID="_x0000_s2069" DrawAspect="Content" ObjectID="_1727520602" r:id="rId10"/>
        </w:object>
      </w:r>
      <w:r w:rsidR="000D2B1B" w:rsidRPr="000D2B1B">
        <w:rPr>
          <w:rFonts w:hint="eastAsia"/>
          <w:b/>
          <w:bCs/>
        </w:rPr>
        <w:t>Basic Concept</w:t>
      </w:r>
    </w:p>
    <w:p w14:paraId="1C0BEE45" w14:textId="60723758" w:rsidR="000D2B1B" w:rsidRDefault="000D2B1B"/>
    <w:p w14:paraId="37C74D3B" w14:textId="50C57374" w:rsidR="001C05E6" w:rsidRDefault="001C05E6"/>
    <w:p w14:paraId="41EAFE56" w14:textId="6F2BF0DF" w:rsidR="001C05E6" w:rsidRDefault="001C05E6"/>
    <w:p w14:paraId="03C48DBB" w14:textId="0E7DF08F" w:rsidR="001C05E6" w:rsidRDefault="001C05E6"/>
    <w:p w14:paraId="4953719C" w14:textId="3960F989" w:rsidR="001C05E6" w:rsidRDefault="001C05E6"/>
    <w:p w14:paraId="52DF0962" w14:textId="5177D722" w:rsidR="001C05E6" w:rsidRDefault="001C05E6"/>
    <w:p w14:paraId="7D8507B8" w14:textId="73860BE9" w:rsidR="001C05E6" w:rsidRDefault="001C05E6"/>
    <w:p w14:paraId="0F21D5E7" w14:textId="33F40705" w:rsidR="00616D4A" w:rsidRPr="00616D4A" w:rsidRDefault="00616D4A" w:rsidP="00616D4A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</w:p>
    <w:p w14:paraId="12639AD5" w14:textId="123791D6" w:rsidR="000B6FAE" w:rsidRDefault="000B6FAE"/>
    <w:p w14:paraId="3693ADD3" w14:textId="2786BB03" w:rsidR="00B46F00" w:rsidRDefault="000C60E3" w:rsidP="00DD623D">
      <w:pPr>
        <w:pStyle w:val="a4"/>
        <w:numPr>
          <w:ilvl w:val="0"/>
          <w:numId w:val="3"/>
        </w:numPr>
        <w:ind w:left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 xml:space="preserve">와 메인 </w:t>
      </w:r>
      <w:r>
        <w:t>MCU</w:t>
      </w:r>
      <w:r>
        <w:rPr>
          <w:rFonts w:hint="eastAsia"/>
        </w:rPr>
        <w:t xml:space="preserve">는 </w:t>
      </w:r>
      <w:r w:rsidR="003B42A3">
        <w:rPr>
          <w:rFonts w:hint="eastAsia"/>
        </w:rPr>
        <w:t>UART</w:t>
      </w:r>
      <w:r>
        <w:rPr>
          <w:rFonts w:hint="eastAsia"/>
        </w:rPr>
        <w:t xml:space="preserve"> 통신으로 데이터를 주고받는다.</w:t>
      </w:r>
    </w:p>
    <w:p w14:paraId="7F517A9A" w14:textId="6E6DDD22" w:rsidR="004855D2" w:rsidRDefault="002C6B62" w:rsidP="006F1492">
      <w:pPr>
        <w:pStyle w:val="a4"/>
        <w:numPr>
          <w:ilvl w:val="0"/>
          <w:numId w:val="3"/>
        </w:numPr>
        <w:ind w:left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 xml:space="preserve">와 주고받은 데이터를 기반으로 </w:t>
      </w:r>
      <w:r w:rsidR="00066FCF">
        <w:rPr>
          <w:rFonts w:hint="eastAsia"/>
        </w:rPr>
        <w:t>M</w:t>
      </w:r>
      <w:r w:rsidR="00066FCF">
        <w:t>CU</w:t>
      </w:r>
      <w:r w:rsidR="00066FCF">
        <w:rPr>
          <w:rFonts w:hint="eastAsia"/>
        </w:rPr>
        <w:t>는 자극 회로를 제어한다.</w:t>
      </w:r>
    </w:p>
    <w:p w14:paraId="24F6AA05" w14:textId="25E546AD" w:rsidR="00DD623D" w:rsidRPr="00B46F00" w:rsidRDefault="00DD623D"/>
    <w:p w14:paraId="67D531EA" w14:textId="094712F9" w:rsidR="00837A21" w:rsidRDefault="00837A21">
      <w:pPr>
        <w:widowControl/>
        <w:wordWrap/>
        <w:autoSpaceDE/>
        <w:autoSpaceDN/>
      </w:pPr>
      <w:r>
        <w:br w:type="page"/>
      </w:r>
    </w:p>
    <w:p w14:paraId="193E91B1" w14:textId="762E0663" w:rsidR="00097E75" w:rsidRPr="008B44DD" w:rsidRDefault="008B44DD" w:rsidP="008B44DD">
      <w:pPr>
        <w:pStyle w:val="1"/>
        <w:rPr>
          <w:b/>
          <w:bCs/>
        </w:rPr>
      </w:pPr>
      <w:r w:rsidRPr="008B44DD">
        <w:rPr>
          <w:b/>
          <w:bCs/>
        </w:rPr>
        <w:lastRenderedPageBreak/>
        <w:t xml:space="preserve">Hardware </w:t>
      </w:r>
      <w:r w:rsidR="00351DCF" w:rsidRPr="008B44DD">
        <w:rPr>
          <w:rFonts w:hint="eastAsia"/>
          <w:b/>
          <w:bCs/>
        </w:rPr>
        <w:t>B</w:t>
      </w:r>
      <w:r w:rsidR="00351DCF" w:rsidRPr="008B44DD">
        <w:rPr>
          <w:b/>
          <w:bCs/>
        </w:rPr>
        <w:t>asic Diagram</w:t>
      </w:r>
    </w:p>
    <w:p w14:paraId="2ECA9483" w14:textId="77777777" w:rsidR="00351DCF" w:rsidRDefault="00351DCF" w:rsidP="00351DCF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</w:p>
    <w:p w14:paraId="11504AFD" w14:textId="60003FEF" w:rsidR="00DB4087" w:rsidRPr="00DB4087" w:rsidRDefault="000F1072" w:rsidP="00DB4087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  <w:r w:rsidRPr="000F1072">
        <w:rPr>
          <w:rFonts w:ascii="굴림" w:eastAsia="굴림" w:hAnsi="굴림" w:cs="굴림"/>
          <w:noProof/>
          <w:kern w:val="0"/>
          <w:sz w:val="24"/>
          <w:szCs w:val="24"/>
        </w:rPr>
        <w:drawing>
          <wp:inline distT="0" distB="0" distL="0" distR="0" wp14:anchorId="04A18B32" wp14:editId="07BC9950">
            <wp:extent cx="5731510" cy="3331210"/>
            <wp:effectExtent l="0" t="0" r="2540" b="2540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331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B4087" w:rsidRPr="00DB4087">
        <w:rPr>
          <w:rFonts w:ascii="굴림" w:eastAsia="굴림" w:hAnsi="굴림" w:cs="굴림"/>
          <w:noProof/>
          <w:kern w:val="0"/>
          <w:sz w:val="24"/>
          <w:szCs w:val="24"/>
        </w:rPr>
        <w:drawing>
          <wp:anchor distT="0" distB="0" distL="114300" distR="114300" simplePos="0" relativeHeight="251656704" behindDoc="1" locked="0" layoutInCell="1" allowOverlap="1" wp14:anchorId="5EB2ED8E" wp14:editId="44ADEBA1">
            <wp:simplePos x="0" y="0"/>
            <wp:positionH relativeFrom="column">
              <wp:posOffset>0</wp:posOffset>
            </wp:positionH>
            <wp:positionV relativeFrom="paragraph">
              <wp:posOffset>2531</wp:posOffset>
            </wp:positionV>
            <wp:extent cx="5731510" cy="2315210"/>
            <wp:effectExtent l="0" t="0" r="0" b="8890"/>
            <wp:wrapNone/>
            <wp:docPr id="12" name="그림 12" descr="텍스트, 장치, 측정기, 게이지이(가) 표시된 사진&#10;&#10;자동 생성된 설명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그림 12" descr="텍스트, 장치, 측정기, 게이지이(가) 표시된 사진&#10;&#10;자동 생성된 설명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315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5C2A3ECF" w14:textId="1531ADF9" w:rsidR="008B44DD" w:rsidRDefault="008B44DD">
      <w:pPr>
        <w:widowControl/>
        <w:wordWrap/>
        <w:autoSpaceDE/>
        <w:autoSpaceDN/>
      </w:pPr>
    </w:p>
    <w:p w14:paraId="00E59E7E" w14:textId="386D92CA" w:rsidR="009B380E" w:rsidRPr="009B380E" w:rsidRDefault="009B380E" w:rsidP="00C162AB">
      <w:pPr>
        <w:pStyle w:val="a4"/>
        <w:numPr>
          <w:ilvl w:val="0"/>
          <w:numId w:val="40"/>
        </w:numPr>
        <w:ind w:leftChars="0"/>
        <w:rPr>
          <w:i/>
          <w:iCs/>
        </w:rPr>
      </w:pPr>
      <w:r w:rsidRPr="00BF1FC2">
        <w:rPr>
          <w:rFonts w:hint="eastAsia"/>
        </w:rPr>
        <w:t>S</w:t>
      </w:r>
      <w:r w:rsidRPr="00BF1FC2">
        <w:t xml:space="preserve">T MCU </w:t>
      </w:r>
      <w:r w:rsidRPr="00BF1FC2">
        <w:rPr>
          <w:rFonts w:hint="eastAsia"/>
        </w:rPr>
        <w:t xml:space="preserve">보드는 </w:t>
      </w:r>
      <w:r w:rsidRPr="00BF1FC2">
        <w:t>STEP UP</w:t>
      </w:r>
      <w:r w:rsidRPr="00BF1FC2">
        <w:rPr>
          <w:rFonts w:hint="eastAsia"/>
        </w:rPr>
        <w:t xml:space="preserve">에 </w:t>
      </w:r>
      <w:r w:rsidRPr="00BF1FC2">
        <w:t xml:space="preserve">PWM </w:t>
      </w:r>
      <w:r w:rsidRPr="00BF1FC2">
        <w:rPr>
          <w:rFonts w:hint="eastAsia"/>
        </w:rPr>
        <w:t>출력</w:t>
      </w:r>
      <w:r w:rsidR="0002742F">
        <w:rPr>
          <w:rFonts w:hint="eastAsia"/>
        </w:rPr>
        <w:t>의 전압</w:t>
      </w:r>
      <w:r w:rsidRPr="00BF1FC2">
        <w:rPr>
          <w:rFonts w:hint="eastAsia"/>
        </w:rPr>
        <w:t xml:space="preserve">을 </w:t>
      </w:r>
      <w:r w:rsidR="0002742F">
        <w:rPr>
          <w:rFonts w:hint="eastAsia"/>
        </w:rPr>
        <w:t>제어</w:t>
      </w:r>
      <w:r w:rsidRPr="00BF1FC2">
        <w:rPr>
          <w:rFonts w:hint="eastAsia"/>
        </w:rPr>
        <w:t>하며 전압</w:t>
      </w:r>
      <w:r w:rsidRPr="00BF1FC2">
        <w:t xml:space="preserve"> </w:t>
      </w:r>
      <w:r w:rsidRPr="00BF1FC2">
        <w:rPr>
          <w:rFonts w:hint="eastAsia"/>
        </w:rPr>
        <w:t>데이터 값을 피드백 받</w:t>
      </w:r>
      <w:r>
        <w:rPr>
          <w:rFonts w:hint="eastAsia"/>
        </w:rPr>
        <w:t>는</w:t>
      </w:r>
      <w:r w:rsidRPr="00BF1FC2">
        <w:rPr>
          <w:rFonts w:hint="eastAsia"/>
        </w:rPr>
        <w:t>다.</w:t>
      </w:r>
    </w:p>
    <w:p w14:paraId="078C5652" w14:textId="34723151" w:rsidR="00C162AB" w:rsidRPr="009B380E" w:rsidRDefault="00C162AB" w:rsidP="005C3C6D">
      <w:pPr>
        <w:pStyle w:val="a4"/>
        <w:numPr>
          <w:ilvl w:val="0"/>
          <w:numId w:val="40"/>
        </w:numPr>
        <w:ind w:leftChars="0"/>
        <w:rPr>
          <w:i/>
          <w:iCs/>
        </w:rPr>
      </w:pPr>
      <w:r w:rsidRPr="00BF1FC2">
        <w:t xml:space="preserve">ST MCU </w:t>
      </w:r>
      <w:r w:rsidRPr="00BF1FC2">
        <w:rPr>
          <w:rFonts w:hint="eastAsia"/>
        </w:rPr>
        <w:t xml:space="preserve">보드는 </w:t>
      </w:r>
      <w:r w:rsidRPr="00BF1FC2">
        <w:t>STIMULATOR</w:t>
      </w:r>
      <w:r w:rsidRPr="00BF1FC2">
        <w:rPr>
          <w:rFonts w:hint="eastAsia"/>
        </w:rPr>
        <w:t>에 자극 파형을</w:t>
      </w:r>
      <w:r w:rsidR="00524076" w:rsidRPr="00BF1FC2">
        <w:rPr>
          <w:rFonts w:hint="eastAsia"/>
        </w:rPr>
        <w:t xml:space="preserve"> 출력한다.</w:t>
      </w:r>
    </w:p>
    <w:p w14:paraId="7EBCF539" w14:textId="4F55370E" w:rsidR="00BF1FC2" w:rsidRPr="00BF1FC2" w:rsidRDefault="00BF1FC2" w:rsidP="00BF1FC2">
      <w:pPr>
        <w:pStyle w:val="a4"/>
        <w:numPr>
          <w:ilvl w:val="0"/>
          <w:numId w:val="40"/>
        </w:numPr>
        <w:ind w:leftChars="0"/>
        <w:rPr>
          <w:rFonts w:asciiTheme="majorHAnsi" w:eastAsiaTheme="majorEastAsia" w:hAnsiTheme="majorHAnsi" w:cstheme="majorBidi"/>
        </w:rPr>
      </w:pPr>
      <w:r w:rsidRPr="00BF1FC2">
        <w:t>STIMULATOR</w:t>
      </w:r>
      <w:r w:rsidR="00C97566">
        <w:rPr>
          <w:rFonts w:hint="eastAsia"/>
        </w:rPr>
        <w:t>의</w:t>
      </w:r>
      <w:r w:rsidR="009B380E">
        <w:rPr>
          <w:rFonts w:hint="eastAsia"/>
        </w:rPr>
        <w:t xml:space="preserve"> 파형</w:t>
      </w:r>
      <w:r w:rsidRPr="00BF1FC2">
        <w:rPr>
          <w:rFonts w:hint="eastAsia"/>
        </w:rPr>
        <w:t xml:space="preserve"> 출력</w:t>
      </w:r>
      <w:r w:rsidR="00C97566">
        <w:rPr>
          <w:rFonts w:hint="eastAsia"/>
        </w:rPr>
        <w:t xml:space="preserve">이 </w:t>
      </w:r>
      <w:r w:rsidR="00C97566">
        <w:t xml:space="preserve">PEAK DETECTION </w:t>
      </w:r>
      <w:r w:rsidR="00C97566">
        <w:rPr>
          <w:rFonts w:hint="eastAsia"/>
        </w:rPr>
        <w:t>블록의 입력으로 들어가며</w:t>
      </w:r>
      <w:r w:rsidR="009B380E">
        <w:rPr>
          <w:rFonts w:hint="eastAsia"/>
        </w:rPr>
        <w:t xml:space="preserve"> </w:t>
      </w:r>
      <w:r w:rsidR="009B380E">
        <w:t xml:space="preserve">PEAK DETECTOIN </w:t>
      </w:r>
      <w:r w:rsidR="009B380E">
        <w:rPr>
          <w:rFonts w:hint="eastAsia"/>
        </w:rPr>
        <w:t xml:space="preserve">블록에서 </w:t>
      </w:r>
      <w:r w:rsidR="007D1021">
        <w:rPr>
          <w:rFonts w:hint="eastAsia"/>
        </w:rPr>
        <w:t xml:space="preserve">피크 값을 </w:t>
      </w:r>
      <w:r w:rsidR="007D1021">
        <w:t xml:space="preserve">ST MCU </w:t>
      </w:r>
      <w:r w:rsidR="007D1021">
        <w:rPr>
          <w:rFonts w:hint="eastAsia"/>
        </w:rPr>
        <w:t>보드에 보내준다.</w:t>
      </w:r>
    </w:p>
    <w:p w14:paraId="17D2C5A4" w14:textId="5A15D24A" w:rsidR="00F36636" w:rsidRPr="00F36636" w:rsidRDefault="00440B17" w:rsidP="00F36636">
      <w:pPr>
        <w:pStyle w:val="a4"/>
        <w:numPr>
          <w:ilvl w:val="0"/>
          <w:numId w:val="40"/>
        </w:numPr>
        <w:ind w:leftChars="0"/>
        <w:rPr>
          <w:rFonts w:asciiTheme="majorHAnsi" w:eastAsiaTheme="majorEastAsia" w:hAnsiTheme="majorHAnsi" w:cstheme="majorBidi"/>
        </w:rPr>
      </w:pPr>
      <w:r>
        <w:rPr>
          <w:rFonts w:hint="eastAsia"/>
        </w:rPr>
        <w:t>S</w:t>
      </w:r>
      <w:r>
        <w:t xml:space="preserve">T MCU </w:t>
      </w:r>
      <w:r>
        <w:rPr>
          <w:rFonts w:hint="eastAsia"/>
        </w:rPr>
        <w:t xml:space="preserve">보드는 </w:t>
      </w:r>
      <w:r>
        <w:t>PEAK DETECTION</w:t>
      </w:r>
      <w:r>
        <w:rPr>
          <w:rFonts w:hint="eastAsia"/>
        </w:rPr>
        <w:t>에서 나오는 피크의 출력 유무를 제어할 수 있다.</w:t>
      </w:r>
    </w:p>
    <w:p w14:paraId="123147FD" w14:textId="79CDFB1D" w:rsidR="00F36636" w:rsidRDefault="00F36636" w:rsidP="00F36636">
      <w:pPr>
        <w:rPr>
          <w:rFonts w:asciiTheme="majorHAnsi" w:eastAsiaTheme="majorEastAsia" w:hAnsiTheme="majorHAnsi" w:cstheme="majorBidi"/>
        </w:rPr>
      </w:pPr>
    </w:p>
    <w:p w14:paraId="6E27712E" w14:textId="77777777" w:rsidR="00F36636" w:rsidRPr="00F36636" w:rsidRDefault="00F36636" w:rsidP="00F36636">
      <w:pPr>
        <w:rPr>
          <w:rFonts w:asciiTheme="majorHAnsi" w:eastAsiaTheme="majorEastAsia" w:hAnsiTheme="majorHAnsi" w:cstheme="majorBidi"/>
        </w:rPr>
      </w:pPr>
    </w:p>
    <w:p w14:paraId="48A42330" w14:textId="17B0F8FB" w:rsidR="008B44DD" w:rsidRPr="00BF1FC2" w:rsidRDefault="008B44DD" w:rsidP="00F00481">
      <w:pPr>
        <w:pStyle w:val="a4"/>
        <w:numPr>
          <w:ilvl w:val="0"/>
          <w:numId w:val="40"/>
        </w:numPr>
        <w:ind w:leftChars="0"/>
        <w:rPr>
          <w:rFonts w:asciiTheme="majorHAnsi" w:eastAsiaTheme="majorEastAsia" w:hAnsiTheme="majorHAnsi" w:cstheme="majorBidi"/>
          <w:b/>
          <w:bCs/>
        </w:rPr>
      </w:pPr>
      <w:r w:rsidRPr="00BF1FC2">
        <w:rPr>
          <w:b/>
          <w:bCs/>
        </w:rPr>
        <w:br w:type="page"/>
      </w:r>
    </w:p>
    <w:p w14:paraId="3FD76288" w14:textId="27D4CCF9" w:rsidR="008B44DD" w:rsidRPr="008B44DD" w:rsidRDefault="008B44DD" w:rsidP="008B44DD">
      <w:pPr>
        <w:pStyle w:val="1"/>
        <w:rPr>
          <w:b/>
          <w:bCs/>
        </w:rPr>
      </w:pPr>
      <w:r w:rsidRPr="008B44DD">
        <w:rPr>
          <w:rFonts w:hint="eastAsia"/>
          <w:b/>
          <w:bCs/>
        </w:rPr>
        <w:lastRenderedPageBreak/>
        <w:t>S</w:t>
      </w:r>
      <w:r w:rsidRPr="008B44DD">
        <w:rPr>
          <w:b/>
          <w:bCs/>
        </w:rPr>
        <w:t>tate Diagram</w:t>
      </w:r>
    </w:p>
    <w:p w14:paraId="29C8349D" w14:textId="3C50160B" w:rsidR="008B44DD" w:rsidRDefault="00000000" w:rsidP="008B44DD">
      <w:r>
        <w:rPr>
          <w:noProof/>
        </w:rPr>
        <w:object w:dxaOrig="1440" w:dyaOrig="1440" w14:anchorId="2C02793D">
          <v:shape id="_x0000_s2070" type="#_x0000_t75" style="position:absolute;left:0;text-align:left;margin-left:82.8pt;margin-top:2.55pt;width:295.4pt;height:282.7pt;z-index:-251639296;mso-position-horizontal-relative:text;mso-position-vertical-relative:text">
            <v:imagedata r:id="rId13" o:title=""/>
          </v:shape>
          <o:OLEObject Type="Embed" ProgID="Visio.Drawing.15" ShapeID="_x0000_s2070" DrawAspect="Content" ObjectID="_1727520603" r:id="rId14"/>
        </w:object>
      </w:r>
    </w:p>
    <w:p w14:paraId="338869B9" w14:textId="7B9FCB88" w:rsidR="00A463B8" w:rsidRDefault="00A463B8" w:rsidP="008B44DD"/>
    <w:p w14:paraId="268F2885" w14:textId="5D123B79" w:rsidR="00A463B8" w:rsidRDefault="00A463B8" w:rsidP="008B44DD"/>
    <w:p w14:paraId="1F8083E6" w14:textId="2050DA76" w:rsidR="00A463B8" w:rsidRDefault="00A463B8" w:rsidP="008B44DD"/>
    <w:p w14:paraId="58D9946B" w14:textId="2E1FA583" w:rsidR="00A463B8" w:rsidRDefault="00A463B8" w:rsidP="008B44DD"/>
    <w:p w14:paraId="0F1D67DD" w14:textId="76263185" w:rsidR="00A463B8" w:rsidRDefault="00A463B8" w:rsidP="008B44DD"/>
    <w:p w14:paraId="3246A9E9" w14:textId="5BF12D61" w:rsidR="00A463B8" w:rsidRDefault="00A463B8" w:rsidP="008B44DD"/>
    <w:p w14:paraId="4E66C4FE" w14:textId="57A02D8C" w:rsidR="00A463B8" w:rsidRDefault="00A463B8" w:rsidP="008B44DD"/>
    <w:p w14:paraId="37003591" w14:textId="1E13D01F" w:rsidR="00A463B8" w:rsidRDefault="00A463B8" w:rsidP="008B44DD"/>
    <w:p w14:paraId="742FE0D9" w14:textId="676A84BA" w:rsidR="00A463B8" w:rsidRDefault="00A463B8" w:rsidP="008B44DD"/>
    <w:p w14:paraId="7C72C083" w14:textId="77777777" w:rsidR="00DE35FB" w:rsidRDefault="00DE35FB" w:rsidP="008B44DD"/>
    <w:p w14:paraId="64E70814" w14:textId="60E4A9E8" w:rsidR="00875E88" w:rsidRDefault="00344E4F" w:rsidP="009266AE">
      <w:pPr>
        <w:pStyle w:val="a4"/>
        <w:numPr>
          <w:ilvl w:val="0"/>
          <w:numId w:val="41"/>
        </w:numPr>
        <w:ind w:leftChars="0"/>
      </w:pPr>
      <w:r>
        <w:rPr>
          <w:rFonts w:hint="eastAsia"/>
        </w:rPr>
        <w:t>I</w:t>
      </w:r>
      <w:r>
        <w:t xml:space="preserve">NIT </w:t>
      </w:r>
      <w:r>
        <w:rPr>
          <w:rFonts w:hint="eastAsia"/>
        </w:rPr>
        <w:t>상태</w:t>
      </w:r>
    </w:p>
    <w:p w14:paraId="3F570ECF" w14:textId="262877B4" w:rsidR="009266AE" w:rsidRDefault="002D4549" w:rsidP="009266AE">
      <w:pPr>
        <w:pStyle w:val="a4"/>
        <w:numPr>
          <w:ilvl w:val="0"/>
          <w:numId w:val="43"/>
        </w:numPr>
        <w:ind w:leftChars="0"/>
      </w:pPr>
      <w:r>
        <w:rPr>
          <w:rFonts w:hint="eastAsia"/>
        </w:rPr>
        <w:t>시스템에서 전원을 넣고 넘어오는 상태다.</w:t>
      </w:r>
    </w:p>
    <w:p w14:paraId="7984EEC2" w14:textId="6A4E9FA1" w:rsidR="002D4549" w:rsidRDefault="002D4549" w:rsidP="009266AE">
      <w:pPr>
        <w:pStyle w:val="a4"/>
        <w:numPr>
          <w:ilvl w:val="0"/>
          <w:numId w:val="43"/>
        </w:numPr>
        <w:ind w:leftChars="0"/>
      </w:pPr>
      <w:r>
        <w:rPr>
          <w:rFonts w:hint="eastAsia"/>
        </w:rPr>
        <w:t xml:space="preserve">해당 상태에서는 </w:t>
      </w:r>
      <w:r w:rsidR="0002742F">
        <w:rPr>
          <w:rFonts w:hint="eastAsia"/>
        </w:rPr>
        <w:t>내부</w:t>
      </w:r>
      <w:r>
        <w:rPr>
          <w:rFonts w:hint="eastAsia"/>
        </w:rPr>
        <w:t xml:space="preserve"> 메모리에 저장한 데이터를 불러오며,</w:t>
      </w:r>
      <w:r>
        <w:t xml:space="preserve"> </w:t>
      </w:r>
      <w:r>
        <w:rPr>
          <w:rFonts w:hint="eastAsia"/>
        </w:rPr>
        <w:t>이를 실패할 경우 기본 값으로</w:t>
      </w:r>
      <w:r>
        <w:t xml:space="preserve"> </w:t>
      </w:r>
      <w:r>
        <w:rPr>
          <w:rFonts w:hint="eastAsia"/>
        </w:rPr>
        <w:t>설정하게 된다.</w:t>
      </w:r>
    </w:p>
    <w:p w14:paraId="7E590434" w14:textId="77777777" w:rsidR="009266AE" w:rsidRDefault="009266AE" w:rsidP="009266AE"/>
    <w:p w14:paraId="6DDE9B8F" w14:textId="0C37BE2B" w:rsidR="00513696" w:rsidRDefault="00513696" w:rsidP="00513696">
      <w:pPr>
        <w:pStyle w:val="a4"/>
        <w:numPr>
          <w:ilvl w:val="0"/>
          <w:numId w:val="41"/>
        </w:numPr>
        <w:ind w:leftChars="0"/>
      </w:pPr>
      <w:r>
        <w:rPr>
          <w:rFonts w:hint="eastAsia"/>
        </w:rPr>
        <w:t>I</w:t>
      </w:r>
      <w:r>
        <w:t xml:space="preserve">DLE </w:t>
      </w:r>
      <w:r>
        <w:rPr>
          <w:rFonts w:hint="eastAsia"/>
        </w:rPr>
        <w:t>상태</w:t>
      </w:r>
    </w:p>
    <w:p w14:paraId="0106A619" w14:textId="77777777" w:rsidR="00D10963" w:rsidRDefault="00A34DFF" w:rsidP="009266AE">
      <w:pPr>
        <w:pStyle w:val="a4"/>
        <w:numPr>
          <w:ilvl w:val="0"/>
          <w:numId w:val="43"/>
        </w:numPr>
        <w:ind w:leftChars="0"/>
      </w:pPr>
      <w:r>
        <w:rPr>
          <w:rFonts w:hint="eastAsia"/>
        </w:rPr>
        <w:t>I</w:t>
      </w:r>
      <w:r>
        <w:t xml:space="preserve">NIT </w:t>
      </w:r>
      <w:r>
        <w:rPr>
          <w:rFonts w:hint="eastAsia"/>
        </w:rPr>
        <w:t>상태가 끝나고 아무것도 하지 않는 상태다.</w:t>
      </w:r>
      <w:r w:rsidR="000236F5">
        <w:t xml:space="preserve"> </w:t>
      </w:r>
    </w:p>
    <w:p w14:paraId="6A233A64" w14:textId="36296C83" w:rsidR="00D94F60" w:rsidRDefault="00D10963" w:rsidP="009266AE">
      <w:pPr>
        <w:pStyle w:val="a4"/>
        <w:numPr>
          <w:ilvl w:val="0"/>
          <w:numId w:val="43"/>
        </w:numPr>
        <w:ind w:leftChars="0"/>
      </w:pPr>
      <w:r>
        <w:rPr>
          <w:rFonts w:hint="eastAsia"/>
        </w:rPr>
        <w:t>버튼 입력 이벤트 또는 U</w:t>
      </w:r>
      <w:r>
        <w:t>ART</w:t>
      </w:r>
      <w:r w:rsidR="003E2100">
        <w:t xml:space="preserve"> </w:t>
      </w:r>
      <w:r>
        <w:rPr>
          <w:rFonts w:hint="eastAsia"/>
        </w:rPr>
        <w:t>시작 커맨드로 R</w:t>
      </w:r>
      <w:r>
        <w:t xml:space="preserve">UN </w:t>
      </w:r>
      <w:r>
        <w:rPr>
          <w:rFonts w:hint="eastAsia"/>
        </w:rPr>
        <w:t>상태에 진입할 수 있다.</w:t>
      </w:r>
    </w:p>
    <w:p w14:paraId="2160AFE8" w14:textId="2882379B" w:rsidR="0013443B" w:rsidRDefault="000236F5" w:rsidP="000013D8">
      <w:pPr>
        <w:pStyle w:val="a4"/>
        <w:numPr>
          <w:ilvl w:val="0"/>
          <w:numId w:val="43"/>
        </w:numPr>
        <w:ind w:leftChars="0"/>
      </w:pPr>
      <w:r>
        <w:rPr>
          <w:rFonts w:hint="eastAsia"/>
        </w:rPr>
        <w:t>U</w:t>
      </w:r>
      <w:r>
        <w:t xml:space="preserve">ART </w:t>
      </w:r>
      <w:r>
        <w:rPr>
          <w:rFonts w:hint="eastAsia"/>
        </w:rPr>
        <w:t xml:space="preserve">명령어를 통해 파형의 </w:t>
      </w:r>
      <w:r w:rsidR="00DE35FB">
        <w:rPr>
          <w:rFonts w:hint="eastAsia"/>
        </w:rPr>
        <w:t>주기,</w:t>
      </w:r>
      <w:r w:rsidR="00DE35FB">
        <w:t xml:space="preserve"> </w:t>
      </w:r>
      <w:r w:rsidR="00DE35FB">
        <w:rPr>
          <w:rFonts w:hint="eastAsia"/>
        </w:rPr>
        <w:t>펄스 폭,</w:t>
      </w:r>
      <w:r w:rsidR="00DE35FB">
        <w:t xml:space="preserve"> Dead Time</w:t>
      </w:r>
      <w:r w:rsidR="00DE35FB">
        <w:rPr>
          <w:rFonts w:hint="eastAsia"/>
        </w:rPr>
        <w:t xml:space="preserve">을 </w:t>
      </w:r>
      <w:r w:rsidRPr="007F1257">
        <w:rPr>
          <w:rFonts w:hint="eastAsia"/>
          <w:b/>
          <w:bCs/>
        </w:rPr>
        <w:t>설정하고 저장</w:t>
      </w:r>
      <w:r w:rsidR="00744296" w:rsidRPr="007F1257">
        <w:rPr>
          <w:rFonts w:hint="eastAsia"/>
          <w:b/>
          <w:bCs/>
        </w:rPr>
        <w:t>하며</w:t>
      </w:r>
      <w:r w:rsidR="00744296" w:rsidRPr="007F1257">
        <w:rPr>
          <w:b/>
          <w:bCs/>
        </w:rPr>
        <w:t xml:space="preserve">, </w:t>
      </w:r>
      <w:r w:rsidR="00744296" w:rsidRPr="007F1257">
        <w:rPr>
          <w:rFonts w:hint="eastAsia"/>
          <w:b/>
          <w:bCs/>
        </w:rPr>
        <w:t>볼 수 있다.</w:t>
      </w:r>
    </w:p>
    <w:p w14:paraId="2C630D0C" w14:textId="77777777" w:rsidR="009266AE" w:rsidRPr="00DE35FB" w:rsidRDefault="009266AE" w:rsidP="009266AE"/>
    <w:p w14:paraId="44ACB460" w14:textId="54C2B3DE" w:rsidR="00513696" w:rsidRDefault="00513696" w:rsidP="00513696">
      <w:pPr>
        <w:pStyle w:val="a4"/>
        <w:numPr>
          <w:ilvl w:val="0"/>
          <w:numId w:val="41"/>
        </w:numPr>
        <w:ind w:leftChars="0"/>
      </w:pPr>
      <w:r>
        <w:rPr>
          <w:rFonts w:hint="eastAsia"/>
        </w:rPr>
        <w:t>R</w:t>
      </w:r>
      <w:r>
        <w:t xml:space="preserve">UN </w:t>
      </w:r>
      <w:r>
        <w:rPr>
          <w:rFonts w:hint="eastAsia"/>
        </w:rPr>
        <w:t>상태</w:t>
      </w:r>
    </w:p>
    <w:p w14:paraId="4C7B2629" w14:textId="07A2BB97" w:rsidR="009266AE" w:rsidRDefault="005B225C" w:rsidP="009266AE">
      <w:pPr>
        <w:pStyle w:val="a4"/>
        <w:numPr>
          <w:ilvl w:val="0"/>
          <w:numId w:val="43"/>
        </w:numPr>
        <w:ind w:leftChars="0"/>
      </w:pPr>
      <w:r>
        <w:rPr>
          <w:rFonts w:hint="eastAsia"/>
        </w:rPr>
        <w:t>자극 파형이 나오는 상태다.</w:t>
      </w:r>
    </w:p>
    <w:p w14:paraId="44B957CA" w14:textId="690F73A5" w:rsidR="005B225C" w:rsidRDefault="005349A2" w:rsidP="009266AE">
      <w:pPr>
        <w:pStyle w:val="a4"/>
        <w:numPr>
          <w:ilvl w:val="0"/>
          <w:numId w:val="43"/>
        </w:numPr>
        <w:ind w:leftChars="0"/>
      </w:pPr>
      <w:r>
        <w:rPr>
          <w:rFonts w:hint="eastAsia"/>
        </w:rPr>
        <w:t>버튼 입력 이벤트 또는 U</w:t>
      </w:r>
      <w:r>
        <w:t>ART</w:t>
      </w:r>
      <w:r>
        <w:rPr>
          <w:rFonts w:hint="eastAsia"/>
        </w:rPr>
        <w:t xml:space="preserve"> 정지 명령어로 </w:t>
      </w:r>
      <w:r>
        <w:t xml:space="preserve">IDLE </w:t>
      </w:r>
      <w:r>
        <w:rPr>
          <w:rFonts w:hint="eastAsia"/>
        </w:rPr>
        <w:t>상태에 진입할 수 있다.</w:t>
      </w:r>
    </w:p>
    <w:p w14:paraId="10D46546" w14:textId="358C9F93" w:rsidR="004E131D" w:rsidRPr="003D316B" w:rsidRDefault="004E131D" w:rsidP="009266AE">
      <w:pPr>
        <w:pStyle w:val="a4"/>
        <w:numPr>
          <w:ilvl w:val="0"/>
          <w:numId w:val="43"/>
        </w:numPr>
        <w:ind w:leftChars="0"/>
        <w:rPr>
          <w:b/>
          <w:bCs/>
        </w:rPr>
      </w:pPr>
      <w:r w:rsidRPr="003D316B">
        <w:rPr>
          <w:rFonts w:hint="eastAsia"/>
          <w:b/>
          <w:bCs/>
        </w:rPr>
        <w:t>설정한 값을 볼 수 있으며</w:t>
      </w:r>
      <w:r w:rsidRPr="003D316B">
        <w:rPr>
          <w:b/>
          <w:bCs/>
        </w:rPr>
        <w:t xml:space="preserve">, </w:t>
      </w:r>
      <w:r w:rsidRPr="003D316B">
        <w:rPr>
          <w:rFonts w:hint="eastAsia"/>
          <w:b/>
          <w:bCs/>
        </w:rPr>
        <w:t>해당 상태에서는 값</w:t>
      </w:r>
      <w:r w:rsidRPr="003D316B">
        <w:rPr>
          <w:b/>
          <w:bCs/>
        </w:rPr>
        <w:t xml:space="preserve"> </w:t>
      </w:r>
      <w:r w:rsidRPr="003D316B">
        <w:rPr>
          <w:rFonts w:hint="eastAsia"/>
          <w:b/>
          <w:bCs/>
        </w:rPr>
        <w:t>설정변경이 불가능하다.</w:t>
      </w:r>
    </w:p>
    <w:p w14:paraId="04012B64" w14:textId="77777777" w:rsidR="009266AE" w:rsidRDefault="009266AE" w:rsidP="009266AE"/>
    <w:p w14:paraId="4650A525" w14:textId="793505AC" w:rsidR="00513696" w:rsidRDefault="00513696" w:rsidP="00513696">
      <w:pPr>
        <w:pStyle w:val="a4"/>
        <w:numPr>
          <w:ilvl w:val="0"/>
          <w:numId w:val="41"/>
        </w:numPr>
        <w:ind w:leftChars="0"/>
      </w:pPr>
      <w:r>
        <w:rPr>
          <w:rFonts w:hint="eastAsia"/>
        </w:rPr>
        <w:t>E</w:t>
      </w:r>
      <w:r>
        <w:t xml:space="preserve">RROR </w:t>
      </w:r>
      <w:r>
        <w:rPr>
          <w:rFonts w:hint="eastAsia"/>
        </w:rPr>
        <w:t>상태</w:t>
      </w:r>
    </w:p>
    <w:p w14:paraId="2C55AD85" w14:textId="2F49A484" w:rsidR="00127238" w:rsidRDefault="00471E4F" w:rsidP="00127238">
      <w:pPr>
        <w:pStyle w:val="a4"/>
        <w:numPr>
          <w:ilvl w:val="0"/>
          <w:numId w:val="43"/>
        </w:numPr>
        <w:ind w:leftChars="0"/>
      </w:pPr>
      <w:r>
        <w:rPr>
          <w:rFonts w:hint="eastAsia"/>
        </w:rPr>
        <w:t>칩 자차에서 발생한 오류로 인해</w:t>
      </w:r>
      <w:r>
        <w:t xml:space="preserve"> </w:t>
      </w:r>
      <w:r>
        <w:rPr>
          <w:rFonts w:hint="eastAsia"/>
        </w:rPr>
        <w:t>아무런 동작이 되지 않는 상태다.</w:t>
      </w:r>
      <w:r w:rsidR="00127238">
        <w:t xml:space="preserve"> </w:t>
      </w:r>
      <w:r w:rsidR="00127238">
        <w:rPr>
          <w:rFonts w:hint="eastAsia"/>
        </w:rPr>
        <w:t>해당 상태에서는 시스템 리셋을 실행한다.</w:t>
      </w:r>
    </w:p>
    <w:p w14:paraId="1406E9EA" w14:textId="5BE6C9C5" w:rsidR="00C32368" w:rsidRPr="006358F3" w:rsidRDefault="00097CA7" w:rsidP="006358F3">
      <w:pPr>
        <w:pStyle w:val="1"/>
        <w:rPr>
          <w:b/>
          <w:bCs/>
        </w:rPr>
      </w:pPr>
      <w:r w:rsidRPr="006358F3">
        <w:rPr>
          <w:rFonts w:hint="eastAsia"/>
          <w:b/>
          <w:bCs/>
        </w:rPr>
        <w:lastRenderedPageBreak/>
        <w:t>E</w:t>
      </w:r>
      <w:r w:rsidRPr="006358F3">
        <w:rPr>
          <w:b/>
          <w:bCs/>
        </w:rPr>
        <w:t>lectrical Stimulation</w:t>
      </w:r>
    </w:p>
    <w:p w14:paraId="3FACEAAE" w14:textId="67B3DBB7" w:rsidR="00097CA7" w:rsidRDefault="00097CA7" w:rsidP="004A1AF5"/>
    <w:p w14:paraId="2922D214" w14:textId="47E80713" w:rsidR="001E717B" w:rsidRDefault="001E717B" w:rsidP="004A1AF5"/>
    <w:p w14:paraId="2B64398C" w14:textId="12ADD381" w:rsidR="00982656" w:rsidRPr="006358F3" w:rsidRDefault="00982656" w:rsidP="006358F3">
      <w:pPr>
        <w:pStyle w:val="2"/>
        <w:rPr>
          <w:b/>
          <w:bCs/>
        </w:rPr>
      </w:pPr>
      <w:r w:rsidRPr="006358F3">
        <w:rPr>
          <w:rFonts w:hint="eastAsia"/>
          <w:b/>
          <w:bCs/>
        </w:rPr>
        <w:t>C</w:t>
      </w:r>
      <w:r w:rsidRPr="006358F3">
        <w:rPr>
          <w:b/>
          <w:bCs/>
        </w:rPr>
        <w:t>oncepts</w:t>
      </w:r>
    </w:p>
    <w:p w14:paraId="6ED2F7CF" w14:textId="0B0D2E59" w:rsidR="001E717B" w:rsidRDefault="00000000" w:rsidP="00DA4A3D">
      <w:pPr>
        <w:tabs>
          <w:tab w:val="left" w:pos="5507"/>
        </w:tabs>
      </w:pPr>
      <w:r>
        <w:rPr>
          <w:noProof/>
        </w:rPr>
        <w:object w:dxaOrig="1440" w:dyaOrig="1440" w14:anchorId="2FB04BD9">
          <v:shape id="_x0000_s2061" type="#_x0000_t75" style="position:absolute;left:0;text-align:left;margin-left:0;margin-top:0;width:451pt;height:180.3pt;z-index:-251647488;mso-position-horizontal:center;mso-position-horizontal-relative:text;mso-position-vertical:absolute;mso-position-vertical-relative:text">
            <v:imagedata r:id="rId15" o:title=""/>
          </v:shape>
          <o:OLEObject Type="Embed" ProgID="Visio.Drawing.15" ShapeID="_x0000_s2061" DrawAspect="Content" ObjectID="_1727520604" r:id="rId16"/>
        </w:object>
      </w:r>
      <w:r w:rsidR="00DA4A3D">
        <w:tab/>
      </w:r>
    </w:p>
    <w:p w14:paraId="0F55A710" w14:textId="63F6CB68" w:rsidR="001E717B" w:rsidRDefault="001E717B" w:rsidP="004A1AF5"/>
    <w:p w14:paraId="0DE63046" w14:textId="77777777" w:rsidR="001E717B" w:rsidRDefault="001E717B" w:rsidP="004A1AF5"/>
    <w:p w14:paraId="364821A7" w14:textId="72FDC12B" w:rsidR="00097CA7" w:rsidRDefault="00097CA7" w:rsidP="004A1AF5"/>
    <w:p w14:paraId="0BE8860F" w14:textId="0EBBD5CB" w:rsidR="001E717B" w:rsidRDefault="001E717B" w:rsidP="004A1AF5"/>
    <w:p w14:paraId="57059700" w14:textId="509A37E2" w:rsidR="002F2902" w:rsidRDefault="002F2902" w:rsidP="004A1AF5"/>
    <w:p w14:paraId="475EBD5B" w14:textId="18932740" w:rsidR="002F2902" w:rsidRDefault="002F2902" w:rsidP="004A1AF5"/>
    <w:p w14:paraId="605577E6" w14:textId="1FFB7C07" w:rsidR="002F2902" w:rsidRDefault="002F2902" w:rsidP="004A1AF5"/>
    <w:p w14:paraId="0DD1D8E9" w14:textId="68EC4D05" w:rsidR="007F7891" w:rsidRPr="006358F3" w:rsidRDefault="007F7891" w:rsidP="006358F3">
      <w:pPr>
        <w:pStyle w:val="2"/>
        <w:rPr>
          <w:b/>
          <w:bCs/>
        </w:rPr>
      </w:pPr>
      <w:r w:rsidRPr="006358F3">
        <w:rPr>
          <w:rFonts w:hint="eastAsia"/>
          <w:b/>
          <w:bCs/>
        </w:rPr>
        <w:t>E</w:t>
      </w:r>
      <w:r w:rsidRPr="006358F3">
        <w:rPr>
          <w:b/>
          <w:bCs/>
        </w:rPr>
        <w:t>lectrical Stimulation Parameters</w:t>
      </w:r>
    </w:p>
    <w:p w14:paraId="7B3792FE" w14:textId="0CEB2CE0" w:rsidR="007F7891" w:rsidRDefault="00000000" w:rsidP="004A1AF5">
      <w:r>
        <w:rPr>
          <w:noProof/>
        </w:rPr>
        <w:object w:dxaOrig="1440" w:dyaOrig="1440" w14:anchorId="1D6BD819">
          <v:shape id="_x0000_s2062" type="#_x0000_t75" style="position:absolute;left:0;text-align:left;margin-left:0;margin-top:.3pt;width:451pt;height:172.75pt;z-index:-251645440;mso-position-horizontal:absolute;mso-position-horizontal-relative:text;mso-position-vertical:absolute;mso-position-vertical-relative:text">
            <v:imagedata r:id="rId17" o:title=""/>
          </v:shape>
          <o:OLEObject Type="Embed" ProgID="Visio.Drawing.15" ShapeID="_x0000_s2062" DrawAspect="Content" ObjectID="_1727520605" r:id="rId18"/>
        </w:object>
      </w:r>
    </w:p>
    <w:p w14:paraId="40E2953F" w14:textId="4F84758A" w:rsidR="007F7891" w:rsidRDefault="007F7891" w:rsidP="004A1AF5"/>
    <w:p w14:paraId="279E1F4D" w14:textId="734984F0" w:rsidR="007F7891" w:rsidRDefault="007F7891" w:rsidP="004A1AF5"/>
    <w:p w14:paraId="667DEFCF" w14:textId="0865C586" w:rsidR="00DE0691" w:rsidRDefault="00DE0691" w:rsidP="004A1AF5"/>
    <w:p w14:paraId="435759AE" w14:textId="0918444D" w:rsidR="00DE0691" w:rsidRDefault="00DE0691" w:rsidP="004A1AF5"/>
    <w:p w14:paraId="0300FA85" w14:textId="6D270AED" w:rsidR="00DE0691" w:rsidRDefault="00DE0691" w:rsidP="004A1AF5"/>
    <w:p w14:paraId="14FAE6CD" w14:textId="21E2A939" w:rsidR="00EF4C1B" w:rsidRDefault="00EF4C1B" w:rsidP="004A1AF5"/>
    <w:p w14:paraId="0F82AB81" w14:textId="77777777" w:rsidR="008221F5" w:rsidRDefault="008221F5" w:rsidP="004A1AF5"/>
    <w:p w14:paraId="6ED26D86" w14:textId="49437620" w:rsidR="00F4729E" w:rsidRDefault="00F4729E" w:rsidP="003311F1">
      <w:pPr>
        <w:pStyle w:val="a4"/>
        <w:numPr>
          <w:ilvl w:val="0"/>
          <w:numId w:val="20"/>
        </w:numPr>
        <w:ind w:leftChars="0"/>
      </w:pPr>
      <w:r>
        <w:rPr>
          <w:rFonts w:hint="eastAsia"/>
        </w:rPr>
        <w:t>하</w:t>
      </w:r>
      <w:r w:rsidR="00B60B1E">
        <w:rPr>
          <w:rFonts w:hint="eastAsia"/>
        </w:rPr>
        <w:t>나</w:t>
      </w:r>
      <w:r>
        <w:rPr>
          <w:rFonts w:hint="eastAsia"/>
        </w:rPr>
        <w:t>의 자극 펄스는 하나의 C</w:t>
      </w:r>
      <w:r>
        <w:t>atho</w:t>
      </w:r>
      <w:r>
        <w:rPr>
          <w:rFonts w:hint="eastAsia"/>
        </w:rPr>
        <w:t>d</w:t>
      </w:r>
      <w:r>
        <w:t>e</w:t>
      </w:r>
      <w:r>
        <w:rPr>
          <w:rFonts w:hint="eastAsia"/>
        </w:rPr>
        <w:t xml:space="preserve">와 하나의 </w:t>
      </w:r>
      <w:r>
        <w:t>Anode</w:t>
      </w:r>
      <w:r>
        <w:rPr>
          <w:rFonts w:hint="eastAsia"/>
        </w:rPr>
        <w:t>로 이루어진다.</w:t>
      </w:r>
    </w:p>
    <w:p w14:paraId="47289BDF" w14:textId="60C7DF67" w:rsidR="003311F1" w:rsidRDefault="003311F1" w:rsidP="003311F1">
      <w:pPr>
        <w:pStyle w:val="a4"/>
        <w:numPr>
          <w:ilvl w:val="0"/>
          <w:numId w:val="20"/>
        </w:numPr>
        <w:ind w:leftChars="0"/>
      </w:pPr>
      <w:r>
        <w:rPr>
          <w:rFonts w:hint="eastAsia"/>
        </w:rPr>
        <w:t>1</w:t>
      </w:r>
      <w:r>
        <w:t xml:space="preserve">s / Period = </w:t>
      </w:r>
      <w:r>
        <w:rPr>
          <w:rFonts w:hint="eastAsia"/>
        </w:rPr>
        <w:t>s</w:t>
      </w:r>
      <w:r>
        <w:t>timulation</w:t>
      </w:r>
      <w:r w:rsidR="006358F3">
        <w:t xml:space="preserve"> pulse</w:t>
      </w:r>
      <w:r>
        <w:rPr>
          <w:rFonts w:hint="eastAsia"/>
        </w:rPr>
        <w:t xml:space="preserve"> </w:t>
      </w:r>
      <w:r>
        <w:t>Frequency</w:t>
      </w:r>
    </w:p>
    <w:p w14:paraId="7BF0999E" w14:textId="77777777" w:rsidR="003311F1" w:rsidRDefault="003311F1" w:rsidP="003311F1">
      <w:pPr>
        <w:pStyle w:val="a4"/>
        <w:numPr>
          <w:ilvl w:val="0"/>
          <w:numId w:val="20"/>
        </w:numPr>
        <w:ind w:leftChars="0"/>
      </w:pPr>
      <w:r>
        <w:rPr>
          <w:rFonts w:hint="eastAsia"/>
        </w:rPr>
        <w:t>C</w:t>
      </w:r>
      <w:r>
        <w:t>athode</w:t>
      </w:r>
      <w:r>
        <w:rPr>
          <w:rFonts w:hint="eastAsia"/>
        </w:rPr>
        <w:t xml:space="preserve">와 </w:t>
      </w:r>
      <w:r>
        <w:t>Anode</w:t>
      </w:r>
      <w:r>
        <w:rPr>
          <w:rFonts w:hint="eastAsia"/>
        </w:rPr>
        <w:t xml:space="preserve">의 </w:t>
      </w:r>
      <w:r>
        <w:t>Pulse width</w:t>
      </w:r>
      <w:r>
        <w:rPr>
          <w:rFonts w:hint="eastAsia"/>
        </w:rPr>
        <w:t>는 같다.</w:t>
      </w:r>
    </w:p>
    <w:p w14:paraId="584239E8" w14:textId="3F629822" w:rsidR="003311F1" w:rsidRDefault="003311F1" w:rsidP="003311F1">
      <w:pPr>
        <w:pStyle w:val="a4"/>
        <w:numPr>
          <w:ilvl w:val="0"/>
          <w:numId w:val="20"/>
        </w:numPr>
        <w:ind w:leftChars="0"/>
      </w:pPr>
      <w:r>
        <w:rPr>
          <w:rFonts w:hint="eastAsia"/>
        </w:rPr>
        <w:t>C</w:t>
      </w:r>
      <w:r>
        <w:t>athode</w:t>
      </w:r>
      <w:r>
        <w:rPr>
          <w:rFonts w:hint="eastAsia"/>
        </w:rPr>
        <w:t>가 먼저 출력 되고,</w:t>
      </w:r>
      <w:r>
        <w:t xml:space="preserve"> </w:t>
      </w:r>
      <w:r w:rsidR="00493751">
        <w:rPr>
          <w:rFonts w:hint="eastAsia"/>
        </w:rPr>
        <w:t>D</w:t>
      </w:r>
      <w:r w:rsidR="00493751">
        <w:t>ead</w:t>
      </w:r>
      <w:r w:rsidR="00F4794A">
        <w:t xml:space="preserve"> </w:t>
      </w:r>
      <w:r w:rsidR="00493751">
        <w:t>Time</w:t>
      </w:r>
      <w:r w:rsidR="00147314">
        <w:t xml:space="preserve"> </w:t>
      </w:r>
      <w:r w:rsidR="00147314">
        <w:rPr>
          <w:rFonts w:hint="eastAsia"/>
        </w:rPr>
        <w:t>이</w:t>
      </w:r>
      <w:r>
        <w:rPr>
          <w:rFonts w:hint="eastAsia"/>
        </w:rPr>
        <w:t xml:space="preserve">후에 </w:t>
      </w:r>
      <w:r>
        <w:t>Ano</w:t>
      </w:r>
      <w:r>
        <w:rPr>
          <w:rFonts w:hint="eastAsia"/>
        </w:rPr>
        <w:t>d</w:t>
      </w:r>
      <w:r>
        <w:t>e</w:t>
      </w:r>
      <w:r>
        <w:rPr>
          <w:rFonts w:hint="eastAsia"/>
        </w:rPr>
        <w:t>를 출력한다.</w:t>
      </w:r>
    </w:p>
    <w:p w14:paraId="1D41B43C" w14:textId="358E0D96" w:rsidR="003311F1" w:rsidRDefault="003311F1" w:rsidP="003311F1">
      <w:pPr>
        <w:pStyle w:val="a4"/>
        <w:numPr>
          <w:ilvl w:val="0"/>
          <w:numId w:val="20"/>
        </w:numPr>
        <w:ind w:leftChars="0"/>
      </w:pPr>
      <w:r>
        <w:rPr>
          <w:rFonts w:hint="eastAsia"/>
        </w:rPr>
        <w:t>전기 자극이 출력되는 동안에는 충전 전압을 방전하고,</w:t>
      </w:r>
      <w:r>
        <w:t xml:space="preserve"> </w:t>
      </w:r>
      <w:r>
        <w:rPr>
          <w:rFonts w:hint="eastAsia"/>
        </w:rPr>
        <w:t>전기 자극이 멈추는 동안에 전압을 충전한다.</w:t>
      </w:r>
    </w:p>
    <w:p w14:paraId="25ABFAFA" w14:textId="509C345B" w:rsidR="00F874EF" w:rsidRDefault="00F874EF">
      <w:pPr>
        <w:widowControl/>
        <w:wordWrap/>
        <w:autoSpaceDE/>
        <w:autoSpaceDN/>
      </w:pPr>
      <w:r>
        <w:br w:type="page"/>
      </w:r>
    </w:p>
    <w:p w14:paraId="1A9C1567" w14:textId="57FEDA99" w:rsidR="00A56372" w:rsidRPr="00147314" w:rsidRDefault="000C2C52" w:rsidP="00147314">
      <w:pPr>
        <w:pStyle w:val="2"/>
        <w:rPr>
          <w:b/>
          <w:bCs/>
        </w:rPr>
      </w:pPr>
      <w:r w:rsidRPr="00147314">
        <w:rPr>
          <w:rFonts w:hint="eastAsia"/>
          <w:b/>
          <w:bCs/>
        </w:rPr>
        <w:lastRenderedPageBreak/>
        <w:t>E</w:t>
      </w:r>
      <w:r w:rsidRPr="00147314">
        <w:rPr>
          <w:b/>
          <w:bCs/>
        </w:rPr>
        <w:t xml:space="preserve">lectrode </w:t>
      </w:r>
      <w:r w:rsidR="001B6554" w:rsidRPr="00147314">
        <w:rPr>
          <w:b/>
          <w:bCs/>
        </w:rPr>
        <w:t>C</w:t>
      </w:r>
      <w:r w:rsidRPr="00147314">
        <w:rPr>
          <w:b/>
          <w:bCs/>
        </w:rPr>
        <w:t>harging</w:t>
      </w:r>
    </w:p>
    <w:p w14:paraId="2FEF6F6D" w14:textId="4A603E37" w:rsidR="000C2C52" w:rsidRDefault="00982656" w:rsidP="00982656">
      <w:pPr>
        <w:pStyle w:val="a4"/>
        <w:numPr>
          <w:ilvl w:val="0"/>
          <w:numId w:val="16"/>
        </w:numPr>
        <w:ind w:leftChars="0"/>
      </w:pPr>
      <w:r>
        <w:rPr>
          <w:rFonts w:hint="eastAsia"/>
        </w:rPr>
        <w:t>전기 자극에서 사용되는 전압을 충전한다.</w:t>
      </w:r>
    </w:p>
    <w:p w14:paraId="76D38DBC" w14:textId="2DB6BB8A" w:rsidR="00982656" w:rsidRDefault="000730E5" w:rsidP="00982656">
      <w:pPr>
        <w:pStyle w:val="a4"/>
        <w:numPr>
          <w:ilvl w:val="0"/>
          <w:numId w:val="16"/>
        </w:numPr>
        <w:ind w:leftChars="0"/>
      </w:pPr>
      <w:r>
        <w:rPr>
          <w:rFonts w:hint="eastAsia"/>
        </w:rPr>
        <w:t>충전되는 전압은 일정하게 유지되어야 한다.</w:t>
      </w:r>
    </w:p>
    <w:p w14:paraId="564562E4" w14:textId="7FBDD80C" w:rsidR="000730E5" w:rsidRDefault="000730E5" w:rsidP="00982656">
      <w:pPr>
        <w:pStyle w:val="a4"/>
        <w:numPr>
          <w:ilvl w:val="0"/>
          <w:numId w:val="16"/>
        </w:numPr>
        <w:ind w:leftChars="0"/>
      </w:pPr>
      <w:r>
        <w:rPr>
          <w:rFonts w:hint="eastAsia"/>
        </w:rPr>
        <w:t>C</w:t>
      </w:r>
      <w:r>
        <w:t>ontrol points</w:t>
      </w:r>
    </w:p>
    <w:tbl>
      <w:tblPr>
        <w:tblStyle w:val="a5"/>
        <w:tblW w:w="8267" w:type="dxa"/>
        <w:tblInd w:w="800" w:type="dxa"/>
        <w:tblLook w:val="04A0" w:firstRow="1" w:lastRow="0" w:firstColumn="1" w:lastColumn="0" w:noHBand="0" w:noVBand="1"/>
      </w:tblPr>
      <w:tblGrid>
        <w:gridCol w:w="2456"/>
        <w:gridCol w:w="5811"/>
      </w:tblGrid>
      <w:tr w:rsidR="000730E5" w14:paraId="33AC30CB" w14:textId="77777777" w:rsidTr="00F40AE1">
        <w:tc>
          <w:tcPr>
            <w:tcW w:w="2456" w:type="dxa"/>
          </w:tcPr>
          <w:p w14:paraId="6D4BB51B" w14:textId="158AC221" w:rsidR="000730E5" w:rsidRPr="001B6554" w:rsidRDefault="001B6554" w:rsidP="001B6554">
            <w:pPr>
              <w:pStyle w:val="a4"/>
              <w:ind w:leftChars="0" w:left="0"/>
              <w:jc w:val="center"/>
              <w:rPr>
                <w:b/>
                <w:bCs/>
              </w:rPr>
            </w:pPr>
            <w:r w:rsidRPr="001B6554">
              <w:rPr>
                <w:rFonts w:hint="eastAsia"/>
                <w:b/>
                <w:bCs/>
              </w:rPr>
              <w:t>C</w:t>
            </w:r>
            <w:r w:rsidRPr="001B6554">
              <w:rPr>
                <w:b/>
                <w:bCs/>
              </w:rPr>
              <w:t>ontrol points</w:t>
            </w:r>
          </w:p>
        </w:tc>
        <w:tc>
          <w:tcPr>
            <w:tcW w:w="5811" w:type="dxa"/>
          </w:tcPr>
          <w:p w14:paraId="0C6FAF7E" w14:textId="2CC21E9C" w:rsidR="000730E5" w:rsidRPr="001B6554" w:rsidRDefault="001B6554" w:rsidP="001B6554">
            <w:pPr>
              <w:pStyle w:val="a4"/>
              <w:ind w:leftChars="0" w:left="0"/>
              <w:jc w:val="center"/>
              <w:rPr>
                <w:b/>
                <w:bCs/>
              </w:rPr>
            </w:pPr>
            <w:r w:rsidRPr="001B6554">
              <w:rPr>
                <w:rFonts w:hint="eastAsia"/>
                <w:b/>
                <w:bCs/>
              </w:rPr>
              <w:t>D</w:t>
            </w:r>
            <w:r w:rsidRPr="001B6554">
              <w:rPr>
                <w:b/>
                <w:bCs/>
              </w:rPr>
              <w:t>escription</w:t>
            </w:r>
          </w:p>
        </w:tc>
      </w:tr>
      <w:tr w:rsidR="000730E5" w14:paraId="7CB7BC09" w14:textId="77777777" w:rsidTr="00F40AE1">
        <w:tc>
          <w:tcPr>
            <w:tcW w:w="2456" w:type="dxa"/>
          </w:tcPr>
          <w:p w14:paraId="6FD8A22D" w14:textId="6AED7626" w:rsidR="000730E5" w:rsidRDefault="001B6554" w:rsidP="000730E5">
            <w:pPr>
              <w:pStyle w:val="a4"/>
              <w:ind w:leftChars="0" w:left="0"/>
            </w:pPr>
            <w:r>
              <w:rPr>
                <w:rFonts w:hint="eastAsia"/>
              </w:rPr>
              <w:t>v</w:t>
            </w:r>
            <w:r>
              <w:t>olt_ctrl</w:t>
            </w:r>
          </w:p>
        </w:tc>
        <w:tc>
          <w:tcPr>
            <w:tcW w:w="5811" w:type="dxa"/>
          </w:tcPr>
          <w:p w14:paraId="64D28EA8" w14:textId="7A955AE4" w:rsidR="000730E5" w:rsidRDefault="001B6554" w:rsidP="000730E5">
            <w:pPr>
              <w:pStyle w:val="a4"/>
              <w:ind w:leftChars="0" w:left="0"/>
            </w:pPr>
            <w:r>
              <w:rPr>
                <w:rFonts w:hint="eastAsia"/>
              </w:rPr>
              <w:t>전압 수준을 제어</w:t>
            </w:r>
          </w:p>
        </w:tc>
      </w:tr>
      <w:tr w:rsidR="000730E5" w14:paraId="5426980C" w14:textId="77777777" w:rsidTr="00F40AE1">
        <w:tc>
          <w:tcPr>
            <w:tcW w:w="2456" w:type="dxa"/>
          </w:tcPr>
          <w:p w14:paraId="2FB5B2E3" w14:textId="50B103CD" w:rsidR="000730E5" w:rsidRDefault="001B6554" w:rsidP="000730E5">
            <w:pPr>
              <w:pStyle w:val="a4"/>
              <w:ind w:leftChars="0" w:left="0"/>
            </w:pPr>
            <w:r>
              <w:rPr>
                <w:rFonts w:hint="eastAsia"/>
              </w:rPr>
              <w:t>m</w:t>
            </w:r>
            <w:r>
              <w:t>onitor_volt</w:t>
            </w:r>
          </w:p>
        </w:tc>
        <w:tc>
          <w:tcPr>
            <w:tcW w:w="5811" w:type="dxa"/>
          </w:tcPr>
          <w:p w14:paraId="689C6DA1" w14:textId="02846EEB" w:rsidR="000730E5" w:rsidRDefault="001B6554" w:rsidP="000730E5">
            <w:pPr>
              <w:pStyle w:val="a4"/>
              <w:ind w:leftChars="0" w:left="0"/>
            </w:pPr>
            <w:r>
              <w:rPr>
                <w:rFonts w:hint="eastAsia"/>
              </w:rPr>
              <w:t>충전된 전압 수준을 확인</w:t>
            </w:r>
            <w:r w:rsidR="00AE324E">
              <w:t>/</w:t>
            </w:r>
            <w:r w:rsidR="00AE324E">
              <w:rPr>
                <w:rFonts w:hint="eastAsia"/>
              </w:rPr>
              <w:t>현재 전압</w:t>
            </w:r>
            <w:r w:rsidR="00BD416E">
              <w:rPr>
                <w:rFonts w:hint="eastAsia"/>
              </w:rPr>
              <w:t xml:space="preserve"> 출력</w:t>
            </w:r>
            <w:r w:rsidR="00AE324E">
              <w:rPr>
                <w:rFonts w:hint="eastAsia"/>
              </w:rPr>
              <w:t xml:space="preserve"> 수준</w:t>
            </w:r>
          </w:p>
        </w:tc>
      </w:tr>
      <w:tr w:rsidR="000730E5" w14:paraId="5C1E6B5A" w14:textId="77777777" w:rsidTr="00F40AE1">
        <w:tc>
          <w:tcPr>
            <w:tcW w:w="2456" w:type="dxa"/>
          </w:tcPr>
          <w:p w14:paraId="51F3FA87" w14:textId="126F4D36" w:rsidR="000730E5" w:rsidRDefault="001B6554" w:rsidP="000730E5">
            <w:pPr>
              <w:pStyle w:val="a4"/>
              <w:ind w:leftChars="0" w:left="0"/>
            </w:pPr>
            <w:r>
              <w:rPr>
                <w:rFonts w:hint="eastAsia"/>
              </w:rPr>
              <w:t>s</w:t>
            </w:r>
            <w:r>
              <w:t>timul_volt</w:t>
            </w:r>
          </w:p>
        </w:tc>
        <w:tc>
          <w:tcPr>
            <w:tcW w:w="5811" w:type="dxa"/>
          </w:tcPr>
          <w:p w14:paraId="17DEDF04" w14:textId="62B87B2E" w:rsidR="00FA5441" w:rsidRDefault="001B6554" w:rsidP="00F40AE1">
            <w:pPr>
              <w:pStyle w:val="a4"/>
              <w:ind w:leftChars="0" w:left="0"/>
            </w:pPr>
            <w:r>
              <w:rPr>
                <w:rFonts w:hint="eastAsia"/>
              </w:rPr>
              <w:t xml:space="preserve">전기 자극으로 </w:t>
            </w:r>
            <w:r w:rsidR="00BA4AFA">
              <w:rPr>
                <w:rFonts w:hint="eastAsia"/>
              </w:rPr>
              <w:t>출력되는 전압.</w:t>
            </w:r>
            <w:r w:rsidR="00BA4AFA">
              <w:t xml:space="preserve"> </w:t>
            </w:r>
            <w:r w:rsidR="00BA4AFA">
              <w:rPr>
                <w:rFonts w:hint="eastAsia"/>
              </w:rPr>
              <w:t>방전시 전압 출력</w:t>
            </w:r>
            <w:r w:rsidR="00F40AE1">
              <w:rPr>
                <w:rFonts w:hint="eastAsia"/>
              </w:rPr>
              <w:t xml:space="preserve"> </w:t>
            </w:r>
            <w:r w:rsidR="00FA5441">
              <w:rPr>
                <w:rFonts w:hint="eastAsia"/>
              </w:rPr>
              <w:t>목표 전압</w:t>
            </w:r>
          </w:p>
        </w:tc>
      </w:tr>
    </w:tbl>
    <w:p w14:paraId="7F227575" w14:textId="77777777" w:rsidR="000730E5" w:rsidRDefault="000730E5" w:rsidP="000730E5"/>
    <w:p w14:paraId="7F081DDF" w14:textId="6714FB11" w:rsidR="000C2C52" w:rsidRPr="00147314" w:rsidRDefault="001B6554" w:rsidP="00147314">
      <w:pPr>
        <w:pStyle w:val="2"/>
        <w:rPr>
          <w:b/>
          <w:bCs/>
        </w:rPr>
      </w:pPr>
      <w:r w:rsidRPr="00147314">
        <w:rPr>
          <w:rFonts w:hint="eastAsia"/>
          <w:b/>
          <w:bCs/>
        </w:rPr>
        <w:t>E</w:t>
      </w:r>
      <w:r w:rsidRPr="00147314">
        <w:rPr>
          <w:b/>
          <w:bCs/>
        </w:rPr>
        <w:t>lectrical Stimulation</w:t>
      </w:r>
    </w:p>
    <w:p w14:paraId="2AF0B310" w14:textId="575C2333" w:rsidR="001B6554" w:rsidRDefault="002F2902" w:rsidP="002F2902">
      <w:pPr>
        <w:pStyle w:val="a4"/>
        <w:numPr>
          <w:ilvl w:val="0"/>
          <w:numId w:val="17"/>
        </w:numPr>
        <w:ind w:leftChars="0"/>
      </w:pPr>
      <w:r>
        <w:rPr>
          <w:rFonts w:hint="eastAsia"/>
        </w:rPr>
        <w:t>전기 자극의 수준들 제어한다.</w:t>
      </w:r>
    </w:p>
    <w:p w14:paraId="04BF34EC" w14:textId="372EB25C" w:rsidR="002F2902" w:rsidRDefault="00FD568C" w:rsidP="002F2902">
      <w:pPr>
        <w:pStyle w:val="a4"/>
        <w:numPr>
          <w:ilvl w:val="0"/>
          <w:numId w:val="17"/>
        </w:numPr>
        <w:ind w:leftChars="0"/>
      </w:pPr>
      <w:r>
        <w:rPr>
          <w:rFonts w:hint="eastAsia"/>
        </w:rPr>
        <w:t xml:space="preserve">출력되는 </w:t>
      </w:r>
      <w:r w:rsidR="002F2902">
        <w:rPr>
          <w:rFonts w:hint="eastAsia"/>
        </w:rPr>
        <w:t>전기 자극의</w:t>
      </w:r>
      <w:r w:rsidR="002F2902">
        <w:t xml:space="preserve"> </w:t>
      </w:r>
      <w:r w:rsidR="002F2902">
        <w:rPr>
          <w:rFonts w:hint="eastAsia"/>
        </w:rPr>
        <w:t>정도는 착용 상태를 확인하는데 사용된다.</w:t>
      </w:r>
    </w:p>
    <w:p w14:paraId="17A3E67E" w14:textId="77777777" w:rsidR="002F2902" w:rsidRDefault="002F2902" w:rsidP="002F2902">
      <w:pPr>
        <w:pStyle w:val="a4"/>
        <w:numPr>
          <w:ilvl w:val="0"/>
          <w:numId w:val="17"/>
        </w:numPr>
        <w:ind w:leftChars="0"/>
      </w:pPr>
      <w:r>
        <w:rPr>
          <w:rFonts w:hint="eastAsia"/>
        </w:rPr>
        <w:t>C</w:t>
      </w:r>
      <w:r>
        <w:t>ontrol points</w:t>
      </w:r>
    </w:p>
    <w:tbl>
      <w:tblPr>
        <w:tblStyle w:val="a5"/>
        <w:tblW w:w="0" w:type="auto"/>
        <w:tblInd w:w="800" w:type="dxa"/>
        <w:tblLook w:val="04A0" w:firstRow="1" w:lastRow="0" w:firstColumn="1" w:lastColumn="0" w:noHBand="0" w:noVBand="1"/>
      </w:tblPr>
      <w:tblGrid>
        <w:gridCol w:w="2030"/>
        <w:gridCol w:w="5954"/>
      </w:tblGrid>
      <w:tr w:rsidR="002F2902" w14:paraId="23CEE007" w14:textId="77777777" w:rsidTr="00846644">
        <w:tc>
          <w:tcPr>
            <w:tcW w:w="2030" w:type="dxa"/>
          </w:tcPr>
          <w:p w14:paraId="79FF399E" w14:textId="77777777" w:rsidR="002F2902" w:rsidRPr="001B6554" w:rsidRDefault="002F2902" w:rsidP="000A3709">
            <w:pPr>
              <w:pStyle w:val="a4"/>
              <w:ind w:leftChars="0" w:left="0"/>
              <w:jc w:val="center"/>
              <w:rPr>
                <w:b/>
                <w:bCs/>
              </w:rPr>
            </w:pPr>
            <w:r w:rsidRPr="001B6554">
              <w:rPr>
                <w:rFonts w:hint="eastAsia"/>
                <w:b/>
                <w:bCs/>
              </w:rPr>
              <w:t>C</w:t>
            </w:r>
            <w:r w:rsidRPr="001B6554">
              <w:rPr>
                <w:b/>
                <w:bCs/>
              </w:rPr>
              <w:t>ontrol points</w:t>
            </w:r>
          </w:p>
        </w:tc>
        <w:tc>
          <w:tcPr>
            <w:tcW w:w="5954" w:type="dxa"/>
          </w:tcPr>
          <w:p w14:paraId="4F524FDE" w14:textId="77777777" w:rsidR="002F2902" w:rsidRPr="001B6554" w:rsidRDefault="002F2902" w:rsidP="000A3709">
            <w:pPr>
              <w:pStyle w:val="a4"/>
              <w:ind w:leftChars="0" w:left="0"/>
              <w:jc w:val="center"/>
              <w:rPr>
                <w:b/>
                <w:bCs/>
              </w:rPr>
            </w:pPr>
            <w:r w:rsidRPr="001B6554">
              <w:rPr>
                <w:rFonts w:hint="eastAsia"/>
                <w:b/>
                <w:bCs/>
              </w:rPr>
              <w:t>D</w:t>
            </w:r>
            <w:r w:rsidRPr="001B6554">
              <w:rPr>
                <w:b/>
                <w:bCs/>
              </w:rPr>
              <w:t>escription</w:t>
            </w:r>
          </w:p>
        </w:tc>
      </w:tr>
      <w:tr w:rsidR="002F2902" w14:paraId="22BCC261" w14:textId="77777777" w:rsidTr="00846644">
        <w:tc>
          <w:tcPr>
            <w:tcW w:w="2030" w:type="dxa"/>
          </w:tcPr>
          <w:p w14:paraId="527520FE" w14:textId="0FD57269" w:rsidR="002F2902" w:rsidRDefault="003119CA" w:rsidP="000A3709">
            <w:pPr>
              <w:pStyle w:val="a4"/>
              <w:ind w:leftChars="0" w:left="0"/>
            </w:pPr>
            <w:r>
              <w:t>ca_ctrl</w:t>
            </w:r>
          </w:p>
        </w:tc>
        <w:tc>
          <w:tcPr>
            <w:tcW w:w="5954" w:type="dxa"/>
          </w:tcPr>
          <w:p w14:paraId="727F8FCE" w14:textId="6E950ECE" w:rsidR="002F2902" w:rsidRDefault="00BA4AFA" w:rsidP="000A3709">
            <w:pPr>
              <w:pStyle w:val="a4"/>
              <w:ind w:leftChars="0" w:left="0"/>
            </w:pPr>
            <w:r>
              <w:rPr>
                <w:rFonts w:hint="eastAsia"/>
              </w:rPr>
              <w:t>c</w:t>
            </w:r>
            <w:r>
              <w:t xml:space="preserve">athode </w:t>
            </w:r>
            <w:r>
              <w:rPr>
                <w:rFonts w:hint="eastAsia"/>
              </w:rPr>
              <w:t xml:space="preserve">전극의 </w:t>
            </w:r>
            <w:r w:rsidR="007D0E4A">
              <w:rPr>
                <w:rFonts w:hint="eastAsia"/>
              </w:rPr>
              <w:t>파형</w:t>
            </w:r>
            <w:r>
              <w:rPr>
                <w:rFonts w:hint="eastAsia"/>
              </w:rPr>
              <w:t xml:space="preserve"> 출력을 제어</w:t>
            </w:r>
          </w:p>
        </w:tc>
      </w:tr>
      <w:tr w:rsidR="002F2902" w14:paraId="49727F33" w14:textId="77777777" w:rsidTr="00846644">
        <w:tc>
          <w:tcPr>
            <w:tcW w:w="2030" w:type="dxa"/>
          </w:tcPr>
          <w:p w14:paraId="3E79D67C" w14:textId="7A2C79AF" w:rsidR="002F2902" w:rsidRDefault="003119CA" w:rsidP="000A3709">
            <w:pPr>
              <w:pStyle w:val="a4"/>
              <w:ind w:leftChars="0" w:left="0"/>
            </w:pPr>
            <w:r>
              <w:t>an_ctrl</w:t>
            </w:r>
          </w:p>
        </w:tc>
        <w:tc>
          <w:tcPr>
            <w:tcW w:w="5954" w:type="dxa"/>
          </w:tcPr>
          <w:p w14:paraId="63262551" w14:textId="2857BE08" w:rsidR="002F2902" w:rsidRDefault="00BA4AFA" w:rsidP="000A3709">
            <w:pPr>
              <w:pStyle w:val="a4"/>
              <w:ind w:leftChars="0" w:left="0"/>
            </w:pPr>
            <w:r>
              <w:t>a</w:t>
            </w:r>
            <w:r>
              <w:rPr>
                <w:rFonts w:hint="eastAsia"/>
              </w:rPr>
              <w:t>n</w:t>
            </w:r>
            <w:r>
              <w:t xml:space="preserve">ode </w:t>
            </w:r>
            <w:r>
              <w:rPr>
                <w:rFonts w:hint="eastAsia"/>
              </w:rPr>
              <w:t xml:space="preserve">전극의 </w:t>
            </w:r>
            <w:r w:rsidR="007D0E4A">
              <w:rPr>
                <w:rFonts w:hint="eastAsia"/>
              </w:rPr>
              <w:t>파형</w:t>
            </w:r>
            <w:r>
              <w:rPr>
                <w:rFonts w:hint="eastAsia"/>
              </w:rPr>
              <w:t xml:space="preserve"> 출력을 제어</w:t>
            </w:r>
          </w:p>
        </w:tc>
      </w:tr>
      <w:tr w:rsidR="002F2902" w14:paraId="10CAF956" w14:textId="77777777" w:rsidTr="00846644">
        <w:tc>
          <w:tcPr>
            <w:tcW w:w="2030" w:type="dxa"/>
          </w:tcPr>
          <w:p w14:paraId="1B0F825B" w14:textId="7BDF2710" w:rsidR="002F2902" w:rsidRDefault="003119CA" w:rsidP="000A3709">
            <w:pPr>
              <w:pStyle w:val="a4"/>
              <w:ind w:leftChars="0" w:left="0"/>
            </w:pPr>
            <w:r>
              <w:rPr>
                <w:rFonts w:hint="eastAsia"/>
              </w:rPr>
              <w:t>c</w:t>
            </w:r>
            <w:r>
              <w:t>athode</w:t>
            </w:r>
          </w:p>
        </w:tc>
        <w:tc>
          <w:tcPr>
            <w:tcW w:w="5954" w:type="dxa"/>
          </w:tcPr>
          <w:p w14:paraId="3D08AC68" w14:textId="493197B2" w:rsidR="002F2902" w:rsidRDefault="009574D0" w:rsidP="000A3709">
            <w:pPr>
              <w:pStyle w:val="a4"/>
              <w:ind w:leftChars="0" w:left="0"/>
            </w:pPr>
            <w:r>
              <w:rPr>
                <w:rFonts w:hint="eastAsia"/>
              </w:rPr>
              <w:t>출력 되는 전기 자극의 전극의 하나</w:t>
            </w:r>
          </w:p>
        </w:tc>
      </w:tr>
      <w:tr w:rsidR="002F2902" w14:paraId="346CAF15" w14:textId="77777777" w:rsidTr="00846644">
        <w:tc>
          <w:tcPr>
            <w:tcW w:w="2030" w:type="dxa"/>
          </w:tcPr>
          <w:p w14:paraId="35D262D0" w14:textId="2C43A11C" w:rsidR="002F2902" w:rsidRDefault="003119CA" w:rsidP="000A3709">
            <w:pPr>
              <w:pStyle w:val="a4"/>
              <w:ind w:leftChars="0" w:left="0"/>
            </w:pPr>
            <w:r>
              <w:rPr>
                <w:rFonts w:hint="eastAsia"/>
              </w:rPr>
              <w:t>a</w:t>
            </w:r>
            <w:r>
              <w:t>node</w:t>
            </w:r>
          </w:p>
        </w:tc>
        <w:tc>
          <w:tcPr>
            <w:tcW w:w="5954" w:type="dxa"/>
          </w:tcPr>
          <w:p w14:paraId="63259908" w14:textId="1220F6AE" w:rsidR="002F2902" w:rsidRDefault="009574D0" w:rsidP="000A3709">
            <w:pPr>
              <w:pStyle w:val="a4"/>
              <w:ind w:leftChars="0" w:left="0"/>
            </w:pPr>
            <w:r>
              <w:rPr>
                <w:rFonts w:hint="eastAsia"/>
              </w:rPr>
              <w:t>출력 되는 전기 자극의 전극의 하나</w:t>
            </w:r>
          </w:p>
        </w:tc>
      </w:tr>
    </w:tbl>
    <w:p w14:paraId="242FC9E4" w14:textId="77777777" w:rsidR="00EF2C07" w:rsidRDefault="00EF2C07" w:rsidP="00EF2C07">
      <w:pPr>
        <w:widowControl/>
        <w:wordWrap/>
        <w:autoSpaceDE/>
        <w:autoSpaceDN/>
      </w:pPr>
    </w:p>
    <w:p w14:paraId="1C4427BD" w14:textId="07D87F13" w:rsidR="00EF2C07" w:rsidRPr="00147314" w:rsidRDefault="00EF2C07" w:rsidP="00147314">
      <w:pPr>
        <w:pStyle w:val="2"/>
        <w:rPr>
          <w:b/>
          <w:bCs/>
        </w:rPr>
      </w:pPr>
      <w:r w:rsidRPr="00147314">
        <w:rPr>
          <w:rFonts w:hint="eastAsia"/>
          <w:b/>
          <w:bCs/>
        </w:rPr>
        <w:t>E</w:t>
      </w:r>
      <w:r w:rsidRPr="00147314">
        <w:rPr>
          <w:b/>
          <w:bCs/>
        </w:rPr>
        <w:t>lectrical Stimulation Level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334"/>
        <w:gridCol w:w="1636"/>
        <w:gridCol w:w="1425"/>
      </w:tblGrid>
      <w:tr w:rsidR="00130D11" w14:paraId="27C1D364" w14:textId="77777777" w:rsidTr="00147314">
        <w:trPr>
          <w:trHeight w:val="341"/>
          <w:jc w:val="center"/>
        </w:trPr>
        <w:tc>
          <w:tcPr>
            <w:tcW w:w="1334" w:type="dxa"/>
            <w:tcBorders>
              <w:bottom w:val="double" w:sz="4" w:space="0" w:color="auto"/>
            </w:tcBorders>
          </w:tcPr>
          <w:p w14:paraId="6C950226" w14:textId="77777777" w:rsidR="00130D11" w:rsidRDefault="00130D11" w:rsidP="00C31240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자극 레벨</w:t>
            </w:r>
          </w:p>
        </w:tc>
        <w:tc>
          <w:tcPr>
            <w:tcW w:w="1636" w:type="dxa"/>
            <w:tcBorders>
              <w:bottom w:val="double" w:sz="4" w:space="0" w:color="auto"/>
            </w:tcBorders>
          </w:tcPr>
          <w:p w14:paraId="2B8060FE" w14:textId="77777777" w:rsidR="00130D11" w:rsidRDefault="00130D11" w:rsidP="00C31240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출력 전압 (</w:t>
            </w:r>
            <w:r>
              <w:rPr>
                <w:b/>
                <w:bCs/>
              </w:rPr>
              <w:t>V)</w:t>
            </w:r>
          </w:p>
        </w:tc>
        <w:tc>
          <w:tcPr>
            <w:tcW w:w="1425" w:type="dxa"/>
            <w:tcBorders>
              <w:bottom w:val="double" w:sz="4" w:space="0" w:color="auto"/>
              <w:right w:val="single" w:sz="4" w:space="0" w:color="auto"/>
            </w:tcBorders>
          </w:tcPr>
          <w:p w14:paraId="7715CD68" w14:textId="77777777" w:rsidR="00130D11" w:rsidRDefault="00130D11" w:rsidP="00C31240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펄스 폭(</w:t>
            </w:r>
            <w:r>
              <w:rPr>
                <w:b/>
                <w:bCs/>
              </w:rPr>
              <w:t>us)</w:t>
            </w:r>
          </w:p>
        </w:tc>
      </w:tr>
      <w:tr w:rsidR="00130D11" w14:paraId="4E686BC0" w14:textId="77777777" w:rsidTr="00147314">
        <w:trPr>
          <w:trHeight w:val="354"/>
          <w:jc w:val="center"/>
        </w:trPr>
        <w:tc>
          <w:tcPr>
            <w:tcW w:w="1334" w:type="dxa"/>
            <w:tcBorders>
              <w:top w:val="double" w:sz="4" w:space="0" w:color="auto"/>
            </w:tcBorders>
          </w:tcPr>
          <w:p w14:paraId="51D77E24" w14:textId="77777777" w:rsidR="00130D11" w:rsidRPr="00496272" w:rsidRDefault="00130D11" w:rsidP="00C31240">
            <w:pPr>
              <w:widowControl/>
              <w:wordWrap/>
              <w:autoSpaceDE/>
              <w:autoSpaceDN/>
              <w:jc w:val="center"/>
            </w:pPr>
            <w:r>
              <w:t xml:space="preserve">Level </w:t>
            </w:r>
            <w:r w:rsidRPr="00496272">
              <w:rPr>
                <w:rFonts w:hint="eastAsia"/>
              </w:rPr>
              <w:t>0</w:t>
            </w:r>
          </w:p>
        </w:tc>
        <w:tc>
          <w:tcPr>
            <w:tcW w:w="1636" w:type="dxa"/>
            <w:tcBorders>
              <w:top w:val="double" w:sz="4" w:space="0" w:color="auto"/>
            </w:tcBorders>
          </w:tcPr>
          <w:p w14:paraId="530F0A9C" w14:textId="77777777" w:rsidR="00130D11" w:rsidRPr="00496272" w:rsidRDefault="00130D11" w:rsidP="00C31240">
            <w:pPr>
              <w:widowControl/>
              <w:wordWrap/>
              <w:autoSpaceDE/>
              <w:autoSpaceDN/>
              <w:jc w:val="center"/>
            </w:pPr>
            <w:r w:rsidRPr="00496272">
              <w:rPr>
                <w:rFonts w:hint="eastAsia"/>
              </w:rPr>
              <w:t>0</w:t>
            </w:r>
          </w:p>
        </w:tc>
        <w:tc>
          <w:tcPr>
            <w:tcW w:w="1425" w:type="dxa"/>
            <w:tcBorders>
              <w:top w:val="double" w:sz="4" w:space="0" w:color="auto"/>
              <w:right w:val="single" w:sz="4" w:space="0" w:color="auto"/>
            </w:tcBorders>
          </w:tcPr>
          <w:p w14:paraId="0316F338" w14:textId="77777777" w:rsidR="00130D11" w:rsidRPr="00496272" w:rsidRDefault="00130D11" w:rsidP="00C31240">
            <w:pPr>
              <w:widowControl/>
              <w:wordWrap/>
              <w:autoSpaceDE/>
              <w:autoSpaceDN/>
              <w:jc w:val="center"/>
            </w:pPr>
            <w:r w:rsidRPr="00496272">
              <w:rPr>
                <w:rFonts w:hint="eastAsia"/>
              </w:rPr>
              <w:t>0</w:t>
            </w:r>
          </w:p>
        </w:tc>
      </w:tr>
      <w:tr w:rsidR="00130D11" w14:paraId="5D1ACE59" w14:textId="77777777" w:rsidTr="00147314">
        <w:trPr>
          <w:trHeight w:val="341"/>
          <w:jc w:val="center"/>
        </w:trPr>
        <w:tc>
          <w:tcPr>
            <w:tcW w:w="1334" w:type="dxa"/>
          </w:tcPr>
          <w:p w14:paraId="16FA7B5F" w14:textId="77777777" w:rsidR="00130D11" w:rsidRPr="00496272" w:rsidRDefault="00130D11" w:rsidP="00C31240">
            <w:pPr>
              <w:widowControl/>
              <w:wordWrap/>
              <w:autoSpaceDE/>
              <w:autoSpaceDN/>
              <w:jc w:val="center"/>
            </w:pPr>
            <w:r>
              <w:t xml:space="preserve">Level </w:t>
            </w:r>
            <w:r w:rsidRPr="00496272">
              <w:rPr>
                <w:rFonts w:hint="eastAsia"/>
              </w:rPr>
              <w:t>1</w:t>
            </w:r>
          </w:p>
        </w:tc>
        <w:tc>
          <w:tcPr>
            <w:tcW w:w="1636" w:type="dxa"/>
          </w:tcPr>
          <w:p w14:paraId="225B9E17" w14:textId="6B2D99BD" w:rsidR="00130D11" w:rsidRPr="00496272" w:rsidRDefault="00130D11" w:rsidP="00C31240">
            <w:pPr>
              <w:widowControl/>
              <w:wordWrap/>
              <w:autoSpaceDE/>
              <w:autoSpaceDN/>
              <w:jc w:val="center"/>
            </w:pPr>
            <w:r>
              <w:rPr>
                <w:rFonts w:hint="eastAsia"/>
              </w:rPr>
              <w:t>4</w:t>
            </w:r>
            <w:r>
              <w:t>0</w:t>
            </w:r>
          </w:p>
        </w:tc>
        <w:tc>
          <w:tcPr>
            <w:tcW w:w="1425" w:type="dxa"/>
            <w:tcBorders>
              <w:right w:val="single" w:sz="4" w:space="0" w:color="auto"/>
            </w:tcBorders>
          </w:tcPr>
          <w:p w14:paraId="2FCCA323" w14:textId="4CA2B0DF" w:rsidR="00130D11" w:rsidRPr="00496272" w:rsidRDefault="00130D11" w:rsidP="00C31240">
            <w:pPr>
              <w:widowControl/>
              <w:wordWrap/>
              <w:autoSpaceDE/>
              <w:autoSpaceDN/>
              <w:jc w:val="center"/>
            </w:pPr>
            <w:r>
              <w:rPr>
                <w:rFonts w:hint="eastAsia"/>
              </w:rPr>
              <w:t>5</w:t>
            </w:r>
            <w:r>
              <w:t>0</w:t>
            </w:r>
          </w:p>
        </w:tc>
      </w:tr>
    </w:tbl>
    <w:p w14:paraId="494680F2" w14:textId="3E537446" w:rsidR="00EF2C07" w:rsidRDefault="00EF2C07" w:rsidP="00EF2C07">
      <w:pPr>
        <w:widowControl/>
        <w:wordWrap/>
        <w:autoSpaceDE/>
        <w:autoSpaceDN/>
        <w:rPr>
          <w:b/>
          <w:bCs/>
        </w:rPr>
      </w:pPr>
    </w:p>
    <w:p w14:paraId="7C21284D" w14:textId="3B4A2CCE" w:rsidR="000B6B75" w:rsidRPr="00A764B7" w:rsidRDefault="000B6B75" w:rsidP="00A764B7">
      <w:pPr>
        <w:pStyle w:val="2"/>
        <w:rPr>
          <w:b/>
          <w:bCs/>
        </w:rPr>
      </w:pPr>
      <w:r w:rsidRPr="00A764B7">
        <w:rPr>
          <w:rFonts w:hint="eastAsia"/>
          <w:b/>
          <w:bCs/>
        </w:rPr>
        <w:t>P</w:t>
      </w:r>
      <w:r w:rsidRPr="00A764B7">
        <w:rPr>
          <w:b/>
          <w:bCs/>
        </w:rPr>
        <w:t>eak Detection</w:t>
      </w:r>
    </w:p>
    <w:p w14:paraId="22A08011" w14:textId="0C6C426C" w:rsidR="000B6B75" w:rsidRDefault="00F74720" w:rsidP="00220698">
      <w:pPr>
        <w:pStyle w:val="a4"/>
        <w:numPr>
          <w:ilvl w:val="0"/>
          <w:numId w:val="32"/>
        </w:numPr>
        <w:ind w:leftChars="0"/>
      </w:pPr>
      <w:r>
        <w:rPr>
          <w:rFonts w:hint="eastAsia"/>
        </w:rPr>
        <w:t>자극의 피크 감지기능의 작동 유무를 제어한다.</w:t>
      </w:r>
    </w:p>
    <w:p w14:paraId="303CED92" w14:textId="34093844" w:rsidR="00F42462" w:rsidRDefault="00F42462" w:rsidP="00220698">
      <w:pPr>
        <w:pStyle w:val="a4"/>
        <w:numPr>
          <w:ilvl w:val="0"/>
          <w:numId w:val="32"/>
        </w:numPr>
        <w:ind w:leftChars="0"/>
      </w:pPr>
      <w:r>
        <w:rPr>
          <w:rFonts w:hint="eastAsia"/>
        </w:rPr>
        <w:t>출력된 피크의 정보를 기반으로 임피던스를 측정하는데 사용한다.</w:t>
      </w:r>
    </w:p>
    <w:p w14:paraId="60C048EA" w14:textId="29C9DC51" w:rsidR="00541AAA" w:rsidRDefault="00541AAA" w:rsidP="00220698">
      <w:pPr>
        <w:pStyle w:val="a4"/>
        <w:numPr>
          <w:ilvl w:val="0"/>
          <w:numId w:val="32"/>
        </w:numPr>
        <w:ind w:leftChars="0"/>
      </w:pPr>
      <w:r>
        <w:rPr>
          <w:rFonts w:hint="eastAsia"/>
        </w:rPr>
        <w:t>C</w:t>
      </w:r>
      <w:r>
        <w:t>ontrol points</w:t>
      </w:r>
    </w:p>
    <w:tbl>
      <w:tblPr>
        <w:tblStyle w:val="a5"/>
        <w:tblW w:w="0" w:type="auto"/>
        <w:tblInd w:w="800" w:type="dxa"/>
        <w:tblLook w:val="04A0" w:firstRow="1" w:lastRow="0" w:firstColumn="1" w:lastColumn="0" w:noHBand="0" w:noVBand="1"/>
      </w:tblPr>
      <w:tblGrid>
        <w:gridCol w:w="2030"/>
        <w:gridCol w:w="5954"/>
      </w:tblGrid>
      <w:tr w:rsidR="00523834" w:rsidRPr="001B6554" w14:paraId="6618DE89" w14:textId="77777777" w:rsidTr="00596CB4">
        <w:tc>
          <w:tcPr>
            <w:tcW w:w="2030" w:type="dxa"/>
          </w:tcPr>
          <w:p w14:paraId="213B830E" w14:textId="77777777" w:rsidR="00523834" w:rsidRPr="001B6554" w:rsidRDefault="00523834" w:rsidP="00596CB4">
            <w:pPr>
              <w:pStyle w:val="a4"/>
              <w:ind w:leftChars="0" w:left="0"/>
              <w:jc w:val="center"/>
              <w:rPr>
                <w:b/>
                <w:bCs/>
              </w:rPr>
            </w:pPr>
            <w:r w:rsidRPr="001B6554">
              <w:rPr>
                <w:rFonts w:hint="eastAsia"/>
                <w:b/>
                <w:bCs/>
              </w:rPr>
              <w:t>C</w:t>
            </w:r>
            <w:r w:rsidRPr="001B6554">
              <w:rPr>
                <w:b/>
                <w:bCs/>
              </w:rPr>
              <w:t>ontrol points</w:t>
            </w:r>
          </w:p>
        </w:tc>
        <w:tc>
          <w:tcPr>
            <w:tcW w:w="5954" w:type="dxa"/>
          </w:tcPr>
          <w:p w14:paraId="031F62AB" w14:textId="77777777" w:rsidR="00523834" w:rsidRPr="001B6554" w:rsidRDefault="00523834" w:rsidP="00596CB4">
            <w:pPr>
              <w:pStyle w:val="a4"/>
              <w:ind w:leftChars="0" w:left="0"/>
              <w:jc w:val="center"/>
              <w:rPr>
                <w:b/>
                <w:bCs/>
              </w:rPr>
            </w:pPr>
            <w:r w:rsidRPr="001B6554">
              <w:rPr>
                <w:rFonts w:hint="eastAsia"/>
                <w:b/>
                <w:bCs/>
              </w:rPr>
              <w:t>D</w:t>
            </w:r>
            <w:r w:rsidRPr="001B6554">
              <w:rPr>
                <w:b/>
                <w:bCs/>
              </w:rPr>
              <w:t>escription</w:t>
            </w:r>
          </w:p>
        </w:tc>
      </w:tr>
      <w:tr w:rsidR="00523834" w14:paraId="3BEBE721" w14:textId="77777777" w:rsidTr="00596CB4">
        <w:tc>
          <w:tcPr>
            <w:tcW w:w="2030" w:type="dxa"/>
          </w:tcPr>
          <w:p w14:paraId="631E1240" w14:textId="39BEBFCE" w:rsidR="00523834" w:rsidRDefault="00E834EE" w:rsidP="00596CB4">
            <w:pPr>
              <w:pStyle w:val="a4"/>
              <w:ind w:leftChars="0" w:left="0"/>
            </w:pPr>
            <w:r>
              <w:t>p</w:t>
            </w:r>
            <w:r w:rsidR="00711947">
              <w:t>eak_val</w:t>
            </w:r>
          </w:p>
        </w:tc>
        <w:tc>
          <w:tcPr>
            <w:tcW w:w="5954" w:type="dxa"/>
          </w:tcPr>
          <w:p w14:paraId="13AF01FC" w14:textId="315FF473" w:rsidR="00523834" w:rsidRDefault="006F55F5" w:rsidP="00596CB4">
            <w:pPr>
              <w:pStyle w:val="a4"/>
              <w:ind w:leftChars="0" w:left="0"/>
            </w:pPr>
            <w:r>
              <w:rPr>
                <w:rFonts w:hint="eastAsia"/>
              </w:rPr>
              <w:t xml:space="preserve">입력되는 </w:t>
            </w:r>
            <w:r w:rsidR="00E834EE">
              <w:rPr>
                <w:rFonts w:hint="eastAsia"/>
              </w:rPr>
              <w:t>P</w:t>
            </w:r>
            <w:r w:rsidR="00E834EE">
              <w:t>eak</w:t>
            </w:r>
            <w:r w:rsidR="00E834EE">
              <w:rPr>
                <w:rFonts w:hint="eastAsia"/>
              </w:rPr>
              <w:t xml:space="preserve"> 값</w:t>
            </w:r>
          </w:p>
        </w:tc>
      </w:tr>
      <w:tr w:rsidR="00523834" w14:paraId="1162F36D" w14:textId="77777777" w:rsidTr="00596CB4">
        <w:tc>
          <w:tcPr>
            <w:tcW w:w="2030" w:type="dxa"/>
          </w:tcPr>
          <w:p w14:paraId="640EBADF" w14:textId="60DBE0A3" w:rsidR="00523834" w:rsidRDefault="00A764B7" w:rsidP="00596CB4">
            <w:pPr>
              <w:pStyle w:val="a4"/>
              <w:ind w:leftChars="0" w:left="0"/>
            </w:pPr>
            <w:r>
              <w:rPr>
                <w:rFonts w:hint="eastAsia"/>
              </w:rPr>
              <w:t>p</w:t>
            </w:r>
            <w:r>
              <w:t>eak_pwr_on</w:t>
            </w:r>
          </w:p>
        </w:tc>
        <w:tc>
          <w:tcPr>
            <w:tcW w:w="5954" w:type="dxa"/>
          </w:tcPr>
          <w:p w14:paraId="2423EDB5" w14:textId="6975869F" w:rsidR="00523834" w:rsidRDefault="002C1F62" w:rsidP="00596CB4">
            <w:pPr>
              <w:pStyle w:val="a4"/>
              <w:ind w:leftChars="0" w:left="0"/>
            </w:pPr>
            <w:r>
              <w:t xml:space="preserve">Peak </w:t>
            </w:r>
            <w:r>
              <w:rPr>
                <w:rFonts w:hint="eastAsia"/>
              </w:rPr>
              <w:t>감지 기능의 전원부를 제어</w:t>
            </w:r>
          </w:p>
        </w:tc>
      </w:tr>
      <w:tr w:rsidR="00523834" w14:paraId="2AE90438" w14:textId="77777777" w:rsidTr="00596CB4">
        <w:tc>
          <w:tcPr>
            <w:tcW w:w="2030" w:type="dxa"/>
          </w:tcPr>
          <w:p w14:paraId="1C2158B1" w14:textId="780F8592" w:rsidR="00523834" w:rsidRDefault="00A764B7" w:rsidP="00596CB4">
            <w:pPr>
              <w:pStyle w:val="a4"/>
              <w:ind w:leftChars="0" w:left="0"/>
            </w:pPr>
            <w:r>
              <w:t>peek_on</w:t>
            </w:r>
          </w:p>
        </w:tc>
        <w:tc>
          <w:tcPr>
            <w:tcW w:w="5954" w:type="dxa"/>
          </w:tcPr>
          <w:p w14:paraId="46544BB4" w14:textId="5CBA64BE" w:rsidR="00523834" w:rsidRDefault="009C0C78" w:rsidP="00596CB4">
            <w:pPr>
              <w:pStyle w:val="a4"/>
              <w:ind w:leftChars="0" w:left="0"/>
            </w:pPr>
            <w:r>
              <w:t xml:space="preserve">Peak </w:t>
            </w:r>
            <w:r>
              <w:rPr>
                <w:rFonts w:hint="eastAsia"/>
              </w:rPr>
              <w:t>감지 기능의 출력부를 제어</w:t>
            </w:r>
          </w:p>
        </w:tc>
      </w:tr>
    </w:tbl>
    <w:p w14:paraId="315DF232" w14:textId="77777777" w:rsidR="000B6B75" w:rsidRPr="00EF2C07" w:rsidRDefault="000B6B75" w:rsidP="00EF2C07">
      <w:pPr>
        <w:widowControl/>
        <w:wordWrap/>
        <w:autoSpaceDE/>
        <w:autoSpaceDN/>
        <w:rPr>
          <w:b/>
          <w:bCs/>
        </w:rPr>
      </w:pPr>
    </w:p>
    <w:p w14:paraId="41328731" w14:textId="42B6929A" w:rsidR="00BE3A1A" w:rsidRPr="00EA5D5E" w:rsidRDefault="00011A84" w:rsidP="00EA5D5E">
      <w:pPr>
        <w:pStyle w:val="2"/>
        <w:rPr>
          <w:b/>
          <w:bCs/>
        </w:rPr>
      </w:pPr>
      <w:r w:rsidRPr="00EA5D5E">
        <w:rPr>
          <w:rFonts w:hint="eastAsia"/>
          <w:b/>
          <w:bCs/>
        </w:rPr>
        <w:t>P</w:t>
      </w:r>
      <w:r w:rsidRPr="00EA5D5E">
        <w:rPr>
          <w:b/>
          <w:bCs/>
        </w:rPr>
        <w:t>eak</w:t>
      </w:r>
      <w:r w:rsidR="00BE3A1A" w:rsidRPr="00EA5D5E">
        <w:rPr>
          <w:b/>
          <w:bCs/>
        </w:rPr>
        <w:t xml:space="preserve"> Detection Level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2689"/>
      </w:tblGrid>
      <w:tr w:rsidR="003C6D48" w14:paraId="7ADB775F" w14:textId="40D9BDDB" w:rsidTr="005D4592">
        <w:trPr>
          <w:trHeight w:val="379"/>
          <w:jc w:val="center"/>
        </w:trPr>
        <w:tc>
          <w:tcPr>
            <w:tcW w:w="2689" w:type="dxa"/>
            <w:tcBorders>
              <w:left w:val="single" w:sz="4" w:space="0" w:color="auto"/>
            </w:tcBorders>
          </w:tcPr>
          <w:p w14:paraId="7C555644" w14:textId="77777777" w:rsidR="003C6D48" w:rsidRDefault="003C6D48" w:rsidP="009A34E1">
            <w:pPr>
              <w:ind w:left="65"/>
              <w:jc w:val="center"/>
              <w:rPr>
                <w:b/>
                <w:bCs/>
              </w:rPr>
            </w:pPr>
            <w:r w:rsidRPr="009A34E1">
              <w:rPr>
                <w:rFonts w:hint="eastAsia"/>
                <w:b/>
                <w:bCs/>
              </w:rPr>
              <w:t>Voltage</w:t>
            </w:r>
            <w:r w:rsidRPr="009A34E1">
              <w:rPr>
                <w:b/>
                <w:bCs/>
              </w:rPr>
              <w:t xml:space="preserve"> (V)</w:t>
            </w:r>
          </w:p>
        </w:tc>
      </w:tr>
      <w:tr w:rsidR="003C6D48" w14:paraId="30DD52FE" w14:textId="57CB424A" w:rsidTr="005D4592">
        <w:trPr>
          <w:jc w:val="center"/>
        </w:trPr>
        <w:tc>
          <w:tcPr>
            <w:tcW w:w="2689" w:type="dxa"/>
            <w:tcBorders>
              <w:left w:val="single" w:sz="4" w:space="0" w:color="auto"/>
            </w:tcBorders>
          </w:tcPr>
          <w:p w14:paraId="2BBAF510" w14:textId="62DD831E" w:rsidR="003C6D48" w:rsidRDefault="003C6D48" w:rsidP="00620DC3">
            <w:pPr>
              <w:widowControl/>
              <w:wordWrap/>
              <w:autoSpaceDE/>
              <w:autoSpaceDN/>
              <w:jc w:val="center"/>
            </w:pPr>
            <w:r>
              <w:t>0 ~ 42</w:t>
            </w:r>
            <w:r w:rsidR="00EC2D4B">
              <w:t xml:space="preserve"> </w:t>
            </w:r>
            <w:r>
              <w:t>(</w:t>
            </w:r>
            <w:r>
              <w:rPr>
                <w:rFonts w:hint="eastAsia"/>
              </w:rPr>
              <w:t>여유2</w:t>
            </w:r>
            <w:r>
              <w:t>V</w:t>
            </w:r>
            <w:r w:rsidR="006E46AA">
              <w:t xml:space="preserve"> </w:t>
            </w:r>
            <w:r w:rsidR="006E46AA">
              <w:rPr>
                <w:rFonts w:hint="eastAsia"/>
              </w:rPr>
              <w:t>줌</w:t>
            </w:r>
            <w:r>
              <w:t>)</w:t>
            </w:r>
          </w:p>
        </w:tc>
      </w:tr>
    </w:tbl>
    <w:p w14:paraId="077FC3DE" w14:textId="6AA771A4" w:rsidR="00400EC7" w:rsidRPr="00EC2D4B" w:rsidRDefault="00400EC7" w:rsidP="00EC2D4B">
      <w:pPr>
        <w:pStyle w:val="1"/>
        <w:rPr>
          <w:b/>
          <w:bCs/>
        </w:rPr>
      </w:pPr>
      <w:r w:rsidRPr="00EC2D4B">
        <w:rPr>
          <w:rFonts w:hint="eastAsia"/>
          <w:b/>
          <w:bCs/>
        </w:rPr>
        <w:lastRenderedPageBreak/>
        <w:t>E</w:t>
      </w:r>
      <w:r w:rsidRPr="00EC2D4B">
        <w:rPr>
          <w:b/>
          <w:bCs/>
        </w:rPr>
        <w:t xml:space="preserve">lectrical Stimulation </w:t>
      </w:r>
      <w:r w:rsidRPr="00EC2D4B">
        <w:rPr>
          <w:rFonts w:hint="eastAsia"/>
          <w:b/>
          <w:bCs/>
        </w:rPr>
        <w:t>C</w:t>
      </w:r>
      <w:r w:rsidRPr="00EC2D4B">
        <w:rPr>
          <w:b/>
          <w:bCs/>
        </w:rPr>
        <w:t>ontrol Command</w:t>
      </w:r>
    </w:p>
    <w:p w14:paraId="13514076" w14:textId="007BB0ED" w:rsidR="00AC512E" w:rsidRDefault="00BE2483" w:rsidP="00400EC7">
      <w:r>
        <w:rPr>
          <w:rFonts w:hint="eastAsia"/>
        </w:rPr>
        <w:t>자극 관련 명령어</w:t>
      </w:r>
      <w:r w:rsidR="004F5BD5">
        <w:rPr>
          <w:rFonts w:hint="eastAsia"/>
        </w:rPr>
        <w:t>와 응답 메시지</w:t>
      </w:r>
      <w:r>
        <w:rPr>
          <w:rFonts w:hint="eastAsia"/>
        </w:rPr>
        <w:t>를 U</w:t>
      </w:r>
      <w:r>
        <w:t>ART</w:t>
      </w:r>
      <w:r>
        <w:rPr>
          <w:rFonts w:hint="eastAsia"/>
        </w:rPr>
        <w:t>를 통해 송수신한다.</w:t>
      </w:r>
      <w:r w:rsidR="00AC512E">
        <w:rPr>
          <w:rFonts w:hint="eastAsia"/>
        </w:rPr>
        <w:t xml:space="preserve"> </w:t>
      </w:r>
    </w:p>
    <w:p w14:paraId="243F12F8" w14:textId="77777777" w:rsidR="00C84E03" w:rsidRDefault="00C84E03" w:rsidP="00400EC7"/>
    <w:p w14:paraId="7E053703" w14:textId="3F1F0D6E" w:rsidR="00AC512E" w:rsidRPr="00C84E03" w:rsidRDefault="00371A90" w:rsidP="00C84E03">
      <w:pPr>
        <w:pStyle w:val="2"/>
        <w:rPr>
          <w:b/>
          <w:bCs/>
        </w:rPr>
      </w:pPr>
      <w:r>
        <w:rPr>
          <w:rFonts w:hint="eastAsia"/>
          <w:b/>
          <w:bCs/>
        </w:rPr>
        <w:t xml:space="preserve">메지지 및 </w:t>
      </w:r>
      <w:r w:rsidR="00AC512E" w:rsidRPr="00C84E03">
        <w:rPr>
          <w:rFonts w:hint="eastAsia"/>
          <w:b/>
          <w:bCs/>
        </w:rPr>
        <w:t>명령어 규칙</w:t>
      </w:r>
    </w:p>
    <w:p w14:paraId="6885AACA" w14:textId="235BD281" w:rsidR="00FC488C" w:rsidRDefault="0098697A" w:rsidP="00EC2D4B">
      <w:pPr>
        <w:pStyle w:val="a4"/>
        <w:numPr>
          <w:ilvl w:val="0"/>
          <w:numId w:val="39"/>
        </w:numPr>
        <w:ind w:leftChars="0"/>
      </w:pPr>
      <w:r>
        <w:rPr>
          <w:rFonts w:hint="eastAsia"/>
        </w:rPr>
        <w:t xml:space="preserve">모든 </w:t>
      </w:r>
      <w:r w:rsidR="00AC512E">
        <w:rPr>
          <w:rFonts w:hint="eastAsia"/>
        </w:rPr>
        <w:t xml:space="preserve">명령어는 </w:t>
      </w:r>
      <w:r w:rsidR="00EC2D4B">
        <w:rPr>
          <w:rFonts w:hint="eastAsia"/>
        </w:rPr>
        <w:t>접두어로</w:t>
      </w:r>
      <w:r w:rsidR="00AC512E">
        <w:rPr>
          <w:rFonts w:hint="eastAsia"/>
        </w:rPr>
        <w:t xml:space="preserve"> </w:t>
      </w:r>
      <w:r w:rsidR="00AC512E">
        <w:t>“#”</w:t>
      </w:r>
      <w:r w:rsidR="00EC2D4B">
        <w:rPr>
          <w:rFonts w:hint="eastAsia"/>
        </w:rPr>
        <w:t>을 사용한다.</w:t>
      </w:r>
    </w:p>
    <w:p w14:paraId="14A7764F" w14:textId="77777777" w:rsidR="004E5F45" w:rsidRDefault="004E5F45" w:rsidP="004E5F45">
      <w:pPr>
        <w:pStyle w:val="a4"/>
        <w:ind w:leftChars="0"/>
      </w:pPr>
    </w:p>
    <w:p w14:paraId="1CAB8647" w14:textId="08798055" w:rsidR="00C63FCA" w:rsidRDefault="00C63FCA" w:rsidP="00EC2D4B">
      <w:pPr>
        <w:pStyle w:val="a4"/>
        <w:numPr>
          <w:ilvl w:val="0"/>
          <w:numId w:val="39"/>
        </w:numPr>
        <w:ind w:leftChars="0"/>
      </w:pPr>
      <w:r>
        <w:rPr>
          <w:rFonts w:hint="eastAsia"/>
        </w:rPr>
        <w:t xml:space="preserve">시스템의 중요한 명령어 </w:t>
      </w:r>
      <w:r w:rsidR="007D471F">
        <w:t>5</w:t>
      </w:r>
      <w:r>
        <w:rPr>
          <w:rFonts w:hint="eastAsia"/>
        </w:rPr>
        <w:t xml:space="preserve">개는 </w:t>
      </w:r>
      <w:r w:rsidR="007D471F">
        <w:t>“#”</w:t>
      </w:r>
      <w:r w:rsidR="007D471F">
        <w:rPr>
          <w:rFonts w:hint="eastAsia"/>
        </w:rPr>
        <w:t xml:space="preserve">을 제외한 </w:t>
      </w:r>
      <w:r>
        <w:rPr>
          <w:rFonts w:hint="eastAsia"/>
        </w:rPr>
        <w:t>접두어가 없다.</w:t>
      </w:r>
    </w:p>
    <w:p w14:paraId="5844563E" w14:textId="6344F377" w:rsidR="00E76D4B" w:rsidRDefault="007174DF" w:rsidP="00B17A84">
      <w:pPr>
        <w:pStyle w:val="a4"/>
        <w:numPr>
          <w:ilvl w:val="0"/>
          <w:numId w:val="43"/>
        </w:numPr>
        <w:ind w:leftChars="0"/>
      </w:pPr>
      <w:r>
        <w:rPr>
          <w:rFonts w:hint="eastAsia"/>
        </w:rPr>
        <w:t>시작,</w:t>
      </w:r>
      <w:r>
        <w:t xml:space="preserve"> </w:t>
      </w:r>
      <w:r>
        <w:rPr>
          <w:rFonts w:hint="eastAsia"/>
        </w:rPr>
        <w:t>정지,</w:t>
      </w:r>
      <w:r>
        <w:t xml:space="preserve"> </w:t>
      </w:r>
      <w:r>
        <w:rPr>
          <w:rFonts w:hint="eastAsia"/>
        </w:rPr>
        <w:t>저장,</w:t>
      </w:r>
      <w:r>
        <w:t xml:space="preserve"> </w:t>
      </w:r>
      <w:r>
        <w:rPr>
          <w:rFonts w:hint="eastAsia"/>
        </w:rPr>
        <w:t>공장초기화</w:t>
      </w:r>
      <w:r w:rsidR="006E37E6">
        <w:rPr>
          <w:rFonts w:hint="eastAsia"/>
        </w:rPr>
        <w:t>,</w:t>
      </w:r>
      <w:r w:rsidR="006E37E6">
        <w:t xml:space="preserve"> </w:t>
      </w:r>
      <w:r w:rsidR="006E37E6">
        <w:rPr>
          <w:rFonts w:hint="eastAsia"/>
        </w:rPr>
        <w:t>버전정보</w:t>
      </w:r>
    </w:p>
    <w:p w14:paraId="673D0BB9" w14:textId="77777777" w:rsidR="00881CA4" w:rsidRDefault="00881CA4" w:rsidP="00881CA4">
      <w:pPr>
        <w:pStyle w:val="a4"/>
        <w:ind w:leftChars="0" w:left="760"/>
      </w:pPr>
    </w:p>
    <w:p w14:paraId="58095589" w14:textId="11F104F6" w:rsidR="0098697A" w:rsidRDefault="0098697A" w:rsidP="00EC2D4B">
      <w:pPr>
        <w:pStyle w:val="a4"/>
        <w:numPr>
          <w:ilvl w:val="0"/>
          <w:numId w:val="39"/>
        </w:numPr>
        <w:ind w:leftChars="0"/>
      </w:pPr>
      <w:r>
        <w:rPr>
          <w:rFonts w:hint="eastAsia"/>
        </w:rPr>
        <w:t xml:space="preserve">값을 세팅할 때는 접두어로 </w:t>
      </w:r>
      <w:r>
        <w:t>“</w:t>
      </w:r>
      <w:r w:rsidR="00F350A0">
        <w:t>#</w:t>
      </w:r>
      <w:r>
        <w:t xml:space="preserve">set” </w:t>
      </w:r>
      <w:r w:rsidR="00F350A0">
        <w:rPr>
          <w:rFonts w:hint="eastAsia"/>
        </w:rPr>
        <w:t>가</w:t>
      </w:r>
      <w:r>
        <w:rPr>
          <w:rFonts w:hint="eastAsia"/>
        </w:rPr>
        <w:t xml:space="preserve"> 붙는다.</w:t>
      </w:r>
    </w:p>
    <w:p w14:paraId="66580DAF" w14:textId="2BF79CD6" w:rsidR="00B31EC1" w:rsidRDefault="00B31EC1" w:rsidP="00B17A84">
      <w:pPr>
        <w:pStyle w:val="a4"/>
        <w:numPr>
          <w:ilvl w:val="0"/>
          <w:numId w:val="43"/>
        </w:numPr>
        <w:ind w:leftChars="0"/>
      </w:pPr>
      <w:r>
        <w:t>Ex) #setDT</w:t>
      </w:r>
    </w:p>
    <w:p w14:paraId="55489568" w14:textId="77777777" w:rsidR="00881CA4" w:rsidRDefault="00881CA4" w:rsidP="00881CA4">
      <w:pPr>
        <w:pStyle w:val="a4"/>
        <w:ind w:leftChars="0" w:left="760"/>
      </w:pPr>
    </w:p>
    <w:p w14:paraId="51CDB941" w14:textId="5B97F8A0" w:rsidR="00AC512E" w:rsidRDefault="00071E26" w:rsidP="00EC2D4B">
      <w:pPr>
        <w:pStyle w:val="a4"/>
        <w:numPr>
          <w:ilvl w:val="0"/>
          <w:numId w:val="39"/>
        </w:numPr>
        <w:ind w:leftChars="0"/>
      </w:pPr>
      <w:r>
        <w:rPr>
          <w:rFonts w:hint="eastAsia"/>
        </w:rPr>
        <w:t xml:space="preserve">설정한 값을 읽어올 때는 접두어로 </w:t>
      </w:r>
      <w:r>
        <w:t>“</w:t>
      </w:r>
      <w:r w:rsidR="00F350A0">
        <w:t>#</w:t>
      </w:r>
      <w:r>
        <w:t>get”</w:t>
      </w:r>
      <w:r w:rsidR="00F350A0">
        <w:t xml:space="preserve"> </w:t>
      </w:r>
      <w:r w:rsidR="00F350A0">
        <w:rPr>
          <w:rFonts w:hint="eastAsia"/>
        </w:rPr>
        <w:t>가</w:t>
      </w:r>
      <w:r>
        <w:rPr>
          <w:rFonts w:hint="eastAsia"/>
        </w:rPr>
        <w:t xml:space="preserve"> 붙는다.</w:t>
      </w:r>
    </w:p>
    <w:p w14:paraId="7029FC98" w14:textId="5C98A48D" w:rsidR="00696C70" w:rsidRDefault="00696C70" w:rsidP="00B17A84">
      <w:pPr>
        <w:pStyle w:val="a4"/>
        <w:numPr>
          <w:ilvl w:val="0"/>
          <w:numId w:val="43"/>
        </w:numPr>
        <w:ind w:leftChars="0"/>
      </w:pPr>
      <w:r>
        <w:t>Ex) #getDT</w:t>
      </w:r>
    </w:p>
    <w:p w14:paraId="66ED9308" w14:textId="77777777" w:rsidR="00881CA4" w:rsidRDefault="00881CA4" w:rsidP="00881CA4">
      <w:pPr>
        <w:pStyle w:val="a4"/>
        <w:ind w:leftChars="0" w:left="760"/>
      </w:pPr>
    </w:p>
    <w:p w14:paraId="402133C2" w14:textId="1CAE7650" w:rsidR="00A651A0" w:rsidRDefault="00AA7765" w:rsidP="00E20B45">
      <w:pPr>
        <w:pStyle w:val="a4"/>
        <w:numPr>
          <w:ilvl w:val="0"/>
          <w:numId w:val="39"/>
        </w:numPr>
        <w:ind w:leftChars="0"/>
      </w:pPr>
      <w:r>
        <w:t>#</w:t>
      </w:r>
      <w:r>
        <w:rPr>
          <w:rFonts w:hint="eastAsia"/>
        </w:rPr>
        <w:t>s</w:t>
      </w:r>
      <w:r>
        <w:t xml:space="preserve">et, </w:t>
      </w:r>
      <w:r w:rsidR="00A651A0">
        <w:t>#</w:t>
      </w:r>
      <w:r w:rsidR="00A651A0">
        <w:rPr>
          <w:rFonts w:hint="eastAsia"/>
        </w:rPr>
        <w:t>g</w:t>
      </w:r>
      <w:r w:rsidR="00A651A0">
        <w:t>et</w:t>
      </w:r>
      <w:r w:rsidR="00A651A0">
        <w:rPr>
          <w:rFonts w:hint="eastAsia"/>
        </w:rPr>
        <w:t xml:space="preserve">에 대한 응답 메시지는 접두어로 </w:t>
      </w:r>
      <w:r w:rsidR="00A651A0">
        <w:t>“#res”</w:t>
      </w:r>
      <w:r w:rsidR="00A651A0">
        <w:rPr>
          <w:rFonts w:hint="eastAsia"/>
        </w:rPr>
        <w:t>가 붙어 나온다.</w:t>
      </w:r>
    </w:p>
    <w:p w14:paraId="6BFD93C8" w14:textId="432E83A1" w:rsidR="00F61789" w:rsidRDefault="001714AE" w:rsidP="00B17A84">
      <w:pPr>
        <w:pStyle w:val="a4"/>
        <w:numPr>
          <w:ilvl w:val="0"/>
          <w:numId w:val="43"/>
        </w:numPr>
        <w:ind w:leftChars="0"/>
      </w:pPr>
      <w:r>
        <w:t xml:space="preserve">Ex) </w:t>
      </w:r>
      <w:r w:rsidR="00F61789">
        <w:rPr>
          <w:rFonts w:hint="eastAsia"/>
        </w:rPr>
        <w:t>#r</w:t>
      </w:r>
      <w:r w:rsidR="00F61789">
        <w:t>es</w:t>
      </w:r>
      <w:r w:rsidR="00F61789">
        <w:rPr>
          <w:rFonts w:hint="eastAsia"/>
        </w:rPr>
        <w:t>D</w:t>
      </w:r>
      <w:r w:rsidR="00F61789">
        <w:t>T</w:t>
      </w:r>
    </w:p>
    <w:p w14:paraId="6A7C9CA4" w14:textId="77777777" w:rsidR="00881CA4" w:rsidRDefault="00881CA4" w:rsidP="00881CA4">
      <w:pPr>
        <w:pStyle w:val="a4"/>
        <w:ind w:leftChars="0" w:left="760"/>
      </w:pPr>
    </w:p>
    <w:p w14:paraId="36D31146" w14:textId="6E379B03" w:rsidR="00F60644" w:rsidRDefault="00F60644" w:rsidP="00EC2D4B">
      <w:pPr>
        <w:pStyle w:val="a4"/>
        <w:numPr>
          <w:ilvl w:val="0"/>
          <w:numId w:val="39"/>
        </w:numPr>
        <w:ind w:leftChars="0"/>
      </w:pPr>
      <w:r>
        <w:rPr>
          <w:rFonts w:hint="eastAsia"/>
        </w:rPr>
        <w:t xml:space="preserve">에러 코드는 접두어로 </w:t>
      </w:r>
      <w:r>
        <w:t>“</w:t>
      </w:r>
      <w:r w:rsidR="00F350A0">
        <w:t>#</w:t>
      </w:r>
      <w:r>
        <w:t xml:space="preserve">Error” </w:t>
      </w:r>
      <w:r>
        <w:rPr>
          <w:rFonts w:hint="eastAsia"/>
        </w:rPr>
        <w:t>가 붙</w:t>
      </w:r>
      <w:r w:rsidR="008D3592">
        <w:rPr>
          <w:rFonts w:hint="eastAsia"/>
        </w:rPr>
        <w:t xml:space="preserve">으며 </w:t>
      </w:r>
      <w:r w:rsidR="00304239">
        <w:rPr>
          <w:rFonts w:hint="eastAsia"/>
        </w:rPr>
        <w:t xml:space="preserve">에러 코드번호는 </w:t>
      </w:r>
      <w:r w:rsidR="005601C1">
        <w:t xml:space="preserve">“-“로 </w:t>
      </w:r>
      <w:r w:rsidR="005601C1">
        <w:rPr>
          <w:rFonts w:hint="eastAsia"/>
        </w:rPr>
        <w:t>구분한다.</w:t>
      </w:r>
    </w:p>
    <w:p w14:paraId="6642C5E3" w14:textId="499221A9" w:rsidR="00D67C3D" w:rsidRDefault="00B74F13" w:rsidP="00B17A84">
      <w:pPr>
        <w:pStyle w:val="a4"/>
        <w:numPr>
          <w:ilvl w:val="0"/>
          <w:numId w:val="43"/>
        </w:numPr>
        <w:ind w:leftChars="0"/>
      </w:pPr>
      <w:r>
        <w:t xml:space="preserve">Ex) </w:t>
      </w:r>
      <w:r w:rsidR="00D67C3D">
        <w:rPr>
          <w:rFonts w:hint="eastAsia"/>
        </w:rPr>
        <w:t>#E</w:t>
      </w:r>
      <w:r w:rsidR="00D67C3D">
        <w:t>rror-1</w:t>
      </w:r>
    </w:p>
    <w:p w14:paraId="06222152" w14:textId="77777777" w:rsidR="00881CA4" w:rsidRDefault="00881CA4" w:rsidP="00881CA4">
      <w:pPr>
        <w:pStyle w:val="a4"/>
        <w:ind w:leftChars="0" w:left="760"/>
      </w:pPr>
    </w:p>
    <w:p w14:paraId="39A995F2" w14:textId="6D9E0C31" w:rsidR="00AD39EF" w:rsidRDefault="00841658" w:rsidP="00EC2D4B">
      <w:pPr>
        <w:pStyle w:val="a4"/>
        <w:numPr>
          <w:ilvl w:val="0"/>
          <w:numId w:val="39"/>
        </w:numPr>
        <w:ind w:leftChars="0"/>
      </w:pPr>
      <w:r>
        <w:rPr>
          <w:rFonts w:hint="eastAsia"/>
        </w:rPr>
        <w:t xml:space="preserve">그 외 시스템 </w:t>
      </w:r>
      <w:r w:rsidR="00AD39EF">
        <w:rPr>
          <w:rFonts w:hint="eastAsia"/>
        </w:rPr>
        <w:t xml:space="preserve">메시지는 </w:t>
      </w:r>
      <w:r>
        <w:rPr>
          <w:rFonts w:hint="eastAsia"/>
        </w:rPr>
        <w:t>형식이 없다.</w:t>
      </w:r>
    </w:p>
    <w:p w14:paraId="7460B5A8" w14:textId="77777777" w:rsidR="00C84E03" w:rsidRDefault="00C84E03" w:rsidP="00701304"/>
    <w:p w14:paraId="2E3D24F0" w14:textId="76E1F185" w:rsidR="009F0AA2" w:rsidRPr="008C1AFE" w:rsidRDefault="008C1AFE" w:rsidP="00C84E03">
      <w:pPr>
        <w:pStyle w:val="2"/>
        <w:rPr>
          <w:b/>
          <w:bCs/>
        </w:rPr>
      </w:pPr>
      <w:r w:rsidRPr="00C84E03">
        <w:rPr>
          <w:b/>
          <w:bCs/>
        </w:rPr>
        <w:t>Command and Response Format</w:t>
      </w:r>
    </w:p>
    <w:p w14:paraId="30B3C37A" w14:textId="30951131" w:rsidR="00A527B2" w:rsidRPr="006D1D86" w:rsidRDefault="00A527B2" w:rsidP="006D1D86">
      <w:pPr>
        <w:pStyle w:val="3"/>
        <w:ind w:left="1000" w:hanging="400"/>
        <w:rPr>
          <w:b/>
          <w:bCs/>
        </w:rPr>
      </w:pPr>
      <w:r w:rsidRPr="006D1D86">
        <w:rPr>
          <w:b/>
          <w:bCs/>
        </w:rPr>
        <w:t>Admin Command</w:t>
      </w:r>
    </w:p>
    <w:tbl>
      <w:tblPr>
        <w:tblStyle w:val="a5"/>
        <w:tblW w:w="0" w:type="auto"/>
        <w:tblInd w:w="400" w:type="dxa"/>
        <w:tblLook w:val="04A0" w:firstRow="1" w:lastRow="0" w:firstColumn="1" w:lastColumn="0" w:noHBand="0" w:noVBand="1"/>
      </w:tblPr>
      <w:tblGrid>
        <w:gridCol w:w="2147"/>
        <w:gridCol w:w="6469"/>
      </w:tblGrid>
      <w:tr w:rsidR="00C84E03" w14:paraId="6161D5AB" w14:textId="77777777" w:rsidTr="00C84E03">
        <w:tc>
          <w:tcPr>
            <w:tcW w:w="2147" w:type="dxa"/>
          </w:tcPr>
          <w:p w14:paraId="6954D1D5" w14:textId="424FBEFF" w:rsidR="00C84E03" w:rsidRPr="00C84E03" w:rsidRDefault="00C84E03" w:rsidP="00C84E03">
            <w:pPr>
              <w:jc w:val="center"/>
              <w:rPr>
                <w:b/>
                <w:bCs/>
              </w:rPr>
            </w:pPr>
            <w:r w:rsidRPr="00C84E03">
              <w:rPr>
                <w:rFonts w:hint="eastAsia"/>
                <w:b/>
                <w:bCs/>
              </w:rPr>
              <w:t>C</w:t>
            </w:r>
            <w:r w:rsidRPr="00C84E03">
              <w:rPr>
                <w:b/>
                <w:bCs/>
              </w:rPr>
              <w:t>ommand type</w:t>
            </w:r>
          </w:p>
        </w:tc>
        <w:tc>
          <w:tcPr>
            <w:tcW w:w="6469" w:type="dxa"/>
          </w:tcPr>
          <w:p w14:paraId="7602B836" w14:textId="466D5FD9" w:rsidR="00C84E03" w:rsidRPr="00C84E03" w:rsidRDefault="00C84E03" w:rsidP="00C84E03">
            <w:pPr>
              <w:jc w:val="center"/>
              <w:rPr>
                <w:b/>
                <w:bCs/>
              </w:rPr>
            </w:pPr>
            <w:r w:rsidRPr="00C84E03">
              <w:rPr>
                <w:rFonts w:hint="eastAsia"/>
                <w:b/>
                <w:bCs/>
              </w:rPr>
              <w:t>D</w:t>
            </w:r>
            <w:r w:rsidRPr="00C84E03">
              <w:rPr>
                <w:b/>
                <w:bCs/>
              </w:rPr>
              <w:t>escription</w:t>
            </w:r>
          </w:p>
        </w:tc>
      </w:tr>
      <w:tr w:rsidR="00C84E03" w14:paraId="200C77B9" w14:textId="77777777" w:rsidTr="00C84E03">
        <w:tc>
          <w:tcPr>
            <w:tcW w:w="2147" w:type="dxa"/>
          </w:tcPr>
          <w:p w14:paraId="014EEA40" w14:textId="711C7E25" w:rsidR="00C84E03" w:rsidRDefault="000D7619" w:rsidP="00C84E03">
            <w:r>
              <w:rPr>
                <w:rFonts w:hint="eastAsia"/>
              </w:rPr>
              <w:t>#s</w:t>
            </w:r>
            <w:r>
              <w:t>tart</w:t>
            </w:r>
          </w:p>
        </w:tc>
        <w:tc>
          <w:tcPr>
            <w:tcW w:w="6469" w:type="dxa"/>
          </w:tcPr>
          <w:p w14:paraId="4B7D46A8" w14:textId="15C4A8E7" w:rsidR="00C84E03" w:rsidRDefault="0000387C" w:rsidP="00C84E03">
            <w:r>
              <w:rPr>
                <w:rFonts w:hint="eastAsia"/>
              </w:rPr>
              <w:t>자극 시작 명령어</w:t>
            </w:r>
          </w:p>
        </w:tc>
      </w:tr>
      <w:tr w:rsidR="00C84E03" w14:paraId="5EEFECEE" w14:textId="77777777" w:rsidTr="00C84E03">
        <w:tc>
          <w:tcPr>
            <w:tcW w:w="2147" w:type="dxa"/>
          </w:tcPr>
          <w:p w14:paraId="1959A73C" w14:textId="15974DC9" w:rsidR="00C84E03" w:rsidRDefault="000D7619" w:rsidP="00C84E03">
            <w:r>
              <w:rPr>
                <w:rFonts w:hint="eastAsia"/>
              </w:rPr>
              <w:t>#</w:t>
            </w:r>
            <w:r>
              <w:t>stop</w:t>
            </w:r>
          </w:p>
        </w:tc>
        <w:tc>
          <w:tcPr>
            <w:tcW w:w="6469" w:type="dxa"/>
          </w:tcPr>
          <w:p w14:paraId="1F717706" w14:textId="1EED606D" w:rsidR="00C84E03" w:rsidRDefault="0000387C" w:rsidP="00C84E03">
            <w:r>
              <w:rPr>
                <w:rFonts w:hint="eastAsia"/>
              </w:rPr>
              <w:t>자극 중지 명령어</w:t>
            </w:r>
          </w:p>
        </w:tc>
      </w:tr>
      <w:tr w:rsidR="00C84E03" w14:paraId="620D2493" w14:textId="77777777" w:rsidTr="00C84E03">
        <w:tc>
          <w:tcPr>
            <w:tcW w:w="2147" w:type="dxa"/>
          </w:tcPr>
          <w:p w14:paraId="356158CD" w14:textId="53DCB40F" w:rsidR="00C84E03" w:rsidRDefault="000D7619" w:rsidP="00C84E03">
            <w:r>
              <w:rPr>
                <w:rFonts w:hint="eastAsia"/>
              </w:rPr>
              <w:t>#</w:t>
            </w:r>
            <w:r>
              <w:t>save</w:t>
            </w:r>
          </w:p>
        </w:tc>
        <w:tc>
          <w:tcPr>
            <w:tcW w:w="6469" w:type="dxa"/>
          </w:tcPr>
          <w:p w14:paraId="7298915A" w14:textId="6587783B" w:rsidR="00C84E03" w:rsidRDefault="0000387C" w:rsidP="00C84E03">
            <w:r>
              <w:rPr>
                <w:rFonts w:hint="eastAsia"/>
              </w:rPr>
              <w:t>설정한 펄스 폭,</w:t>
            </w:r>
            <w:r>
              <w:t xml:space="preserve"> </w:t>
            </w:r>
            <w:r>
              <w:rPr>
                <w:rFonts w:hint="eastAsia"/>
              </w:rPr>
              <w:t>주기,</w:t>
            </w:r>
            <w:r>
              <w:t xml:space="preserve"> Dead </w:t>
            </w:r>
            <w:r>
              <w:rPr>
                <w:rFonts w:hint="eastAsia"/>
              </w:rPr>
              <w:t>T</w:t>
            </w:r>
            <w:r>
              <w:t xml:space="preserve">ime </w:t>
            </w:r>
            <w:r>
              <w:rPr>
                <w:rFonts w:hint="eastAsia"/>
              </w:rPr>
              <w:t>등의 데이터를 저장하는 명령어</w:t>
            </w:r>
          </w:p>
        </w:tc>
      </w:tr>
      <w:tr w:rsidR="00C84E03" w14:paraId="6F927EB1" w14:textId="77777777" w:rsidTr="00C84E03">
        <w:tc>
          <w:tcPr>
            <w:tcW w:w="2147" w:type="dxa"/>
          </w:tcPr>
          <w:p w14:paraId="2D411769" w14:textId="55E248B3" w:rsidR="00C84E03" w:rsidRDefault="000D7619" w:rsidP="00C84E03">
            <w:r>
              <w:rPr>
                <w:rFonts w:hint="eastAsia"/>
              </w:rPr>
              <w:t>#</w:t>
            </w:r>
            <w:r>
              <w:t>factoryreset</w:t>
            </w:r>
          </w:p>
        </w:tc>
        <w:tc>
          <w:tcPr>
            <w:tcW w:w="6469" w:type="dxa"/>
          </w:tcPr>
          <w:p w14:paraId="352BE239" w14:textId="4E9D8F77" w:rsidR="00C84E03" w:rsidRDefault="008E3797" w:rsidP="00C84E03">
            <w:r>
              <w:rPr>
                <w:rFonts w:hint="eastAsia"/>
              </w:rPr>
              <w:t>설정된 값을 초기 값으로 설정하는 공장초기화 명령어</w:t>
            </w:r>
          </w:p>
        </w:tc>
      </w:tr>
      <w:tr w:rsidR="000D7619" w14:paraId="7E5DFD52" w14:textId="77777777" w:rsidTr="00C84E03">
        <w:tc>
          <w:tcPr>
            <w:tcW w:w="2147" w:type="dxa"/>
          </w:tcPr>
          <w:p w14:paraId="7DB28AA3" w14:textId="3D5FB087" w:rsidR="000D7619" w:rsidRDefault="000D7619" w:rsidP="00C84E03">
            <w:r>
              <w:rPr>
                <w:rFonts w:hint="eastAsia"/>
              </w:rPr>
              <w:t>#</w:t>
            </w:r>
            <w:r>
              <w:t>version</w:t>
            </w:r>
          </w:p>
        </w:tc>
        <w:tc>
          <w:tcPr>
            <w:tcW w:w="6469" w:type="dxa"/>
          </w:tcPr>
          <w:p w14:paraId="457D98DC" w14:textId="3F7772DC" w:rsidR="000D7619" w:rsidRDefault="00C35474" w:rsidP="00C84E03">
            <w:r>
              <w:rPr>
                <w:rFonts w:hint="eastAsia"/>
              </w:rPr>
              <w:t>버전 정보를 확인</w:t>
            </w:r>
          </w:p>
        </w:tc>
      </w:tr>
    </w:tbl>
    <w:p w14:paraId="2716E789" w14:textId="3F70EC2E" w:rsidR="00F3774B" w:rsidRDefault="00F3774B" w:rsidP="00F3774B">
      <w:pPr>
        <w:ind w:left="400"/>
      </w:pPr>
    </w:p>
    <w:p w14:paraId="6A216F3C" w14:textId="1FB5386D" w:rsidR="003E462F" w:rsidRDefault="003E462F">
      <w:pPr>
        <w:widowControl/>
        <w:wordWrap/>
        <w:autoSpaceDE/>
        <w:autoSpaceDN/>
      </w:pPr>
      <w:r>
        <w:br w:type="page"/>
      </w:r>
    </w:p>
    <w:p w14:paraId="2FE637AD" w14:textId="1165340F" w:rsidR="006D1D86" w:rsidRPr="006D1D86" w:rsidRDefault="00EA0AF2" w:rsidP="006D1D86">
      <w:pPr>
        <w:pStyle w:val="3"/>
        <w:ind w:left="1000" w:hanging="400"/>
        <w:rPr>
          <w:b/>
          <w:bCs/>
        </w:rPr>
      </w:pPr>
      <w:r>
        <w:rPr>
          <w:rFonts w:hint="eastAsia"/>
          <w:b/>
          <w:bCs/>
        </w:rPr>
        <w:lastRenderedPageBreak/>
        <w:t>P</w:t>
      </w:r>
      <w:r>
        <w:rPr>
          <w:b/>
          <w:bCs/>
        </w:rPr>
        <w:t xml:space="preserve">arameter </w:t>
      </w:r>
      <w:r w:rsidR="006D1D86" w:rsidRPr="006D1D86">
        <w:rPr>
          <w:b/>
          <w:bCs/>
        </w:rPr>
        <w:t>Command</w:t>
      </w:r>
    </w:p>
    <w:tbl>
      <w:tblPr>
        <w:tblStyle w:val="a5"/>
        <w:tblW w:w="0" w:type="auto"/>
        <w:tblInd w:w="400" w:type="dxa"/>
        <w:tblLook w:val="04A0" w:firstRow="1" w:lastRow="0" w:firstColumn="1" w:lastColumn="0" w:noHBand="0" w:noVBand="1"/>
      </w:tblPr>
      <w:tblGrid>
        <w:gridCol w:w="2147"/>
        <w:gridCol w:w="6469"/>
      </w:tblGrid>
      <w:tr w:rsidR="00C84E03" w14:paraId="7571CE80" w14:textId="77777777" w:rsidTr="004D270E">
        <w:tc>
          <w:tcPr>
            <w:tcW w:w="2147" w:type="dxa"/>
          </w:tcPr>
          <w:p w14:paraId="4DAE5C91" w14:textId="676B5267" w:rsidR="00C84E03" w:rsidRPr="00C84E03" w:rsidRDefault="00C84E03" w:rsidP="00C84E03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Parameter</w:t>
            </w:r>
            <w:r w:rsidRPr="00C84E03">
              <w:rPr>
                <w:b/>
                <w:bCs/>
              </w:rPr>
              <w:t xml:space="preserve"> type</w:t>
            </w:r>
          </w:p>
        </w:tc>
        <w:tc>
          <w:tcPr>
            <w:tcW w:w="6469" w:type="dxa"/>
          </w:tcPr>
          <w:p w14:paraId="352206F6" w14:textId="77777777" w:rsidR="00C84E03" w:rsidRPr="00C84E03" w:rsidRDefault="00C84E03" w:rsidP="00C84E03">
            <w:pPr>
              <w:jc w:val="center"/>
              <w:rPr>
                <w:b/>
                <w:bCs/>
              </w:rPr>
            </w:pPr>
            <w:r w:rsidRPr="00C84E03">
              <w:rPr>
                <w:rFonts w:hint="eastAsia"/>
                <w:b/>
                <w:bCs/>
              </w:rPr>
              <w:t>D</w:t>
            </w:r>
            <w:r w:rsidRPr="00C84E03">
              <w:rPr>
                <w:b/>
                <w:bCs/>
              </w:rPr>
              <w:t>escription</w:t>
            </w:r>
          </w:p>
        </w:tc>
      </w:tr>
      <w:tr w:rsidR="00C84E03" w14:paraId="1BD71012" w14:textId="77777777" w:rsidTr="004D270E">
        <w:tc>
          <w:tcPr>
            <w:tcW w:w="2147" w:type="dxa"/>
          </w:tcPr>
          <w:p w14:paraId="2A0BFB1D" w14:textId="35F65D05" w:rsidR="00C84E03" w:rsidRDefault="00382B6F" w:rsidP="004D270E">
            <w:r>
              <w:rPr>
                <w:rFonts w:hint="eastAsia"/>
              </w:rPr>
              <w:t>#s</w:t>
            </w:r>
            <w:r>
              <w:t>etDT,xxx</w:t>
            </w:r>
          </w:p>
        </w:tc>
        <w:tc>
          <w:tcPr>
            <w:tcW w:w="6469" w:type="dxa"/>
          </w:tcPr>
          <w:p w14:paraId="6C8734BE" w14:textId="52FFBDA9" w:rsidR="00C347B0" w:rsidRDefault="00B87CAE" w:rsidP="004D270E">
            <w:r>
              <w:rPr>
                <w:rFonts w:hint="eastAsia"/>
              </w:rPr>
              <w:t>입력범위 1</w:t>
            </w:r>
            <w:r>
              <w:t xml:space="preserve"> ~ 100</w:t>
            </w:r>
            <w:r>
              <w:rPr>
                <w:rFonts w:hint="eastAsia"/>
              </w:rPr>
              <w:t>us</w:t>
            </w:r>
            <w:r w:rsidR="0002742F">
              <w:rPr>
                <w:rFonts w:hint="eastAsia"/>
              </w:rPr>
              <w:t>,</w:t>
            </w:r>
            <w:r w:rsidR="0002742F">
              <w:t xml:space="preserve"> </w:t>
            </w:r>
            <w:r w:rsidR="0002742F">
              <w:rPr>
                <w:rFonts w:hint="eastAsia"/>
              </w:rPr>
              <w:t>10us</w:t>
            </w:r>
            <w:r w:rsidR="0002742F">
              <w:t xml:space="preserve"> </w:t>
            </w:r>
            <w:r w:rsidR="0002742F">
              <w:rPr>
                <w:rFonts w:hint="eastAsia"/>
              </w:rPr>
              <w:t>단위</w:t>
            </w:r>
          </w:p>
          <w:p w14:paraId="3924EE03" w14:textId="73779986" w:rsidR="00C84E03" w:rsidRDefault="00B87CAE" w:rsidP="004D270E">
            <w:r>
              <w:rPr>
                <w:rFonts w:hint="eastAsia"/>
              </w:rPr>
              <w:t>펄스와 펄스 폭 사이의 간격 시간을 설정하는 명령어</w:t>
            </w:r>
          </w:p>
          <w:p w14:paraId="28AD4FB1" w14:textId="1334FFB3" w:rsidR="00701255" w:rsidRDefault="00A97DC0" w:rsidP="00701255">
            <w:r>
              <w:rPr>
                <w:rFonts w:hint="eastAsia"/>
              </w:rPr>
              <w:t>E</w:t>
            </w:r>
            <w:r>
              <w:t xml:space="preserve">X) </w:t>
            </w:r>
            <w:r>
              <w:rPr>
                <w:rFonts w:hint="eastAsia"/>
              </w:rPr>
              <w:t>#</w:t>
            </w:r>
            <w:r>
              <w:t>setDT,100</w:t>
            </w:r>
            <w:r w:rsidR="00701255">
              <w:t xml:space="preserve"> </w:t>
            </w:r>
            <w:r w:rsidR="00B74B65">
              <w:t>=&gt;</w:t>
            </w:r>
            <w:r w:rsidR="00701255">
              <w:t xml:space="preserve"> </w:t>
            </w:r>
            <w:r w:rsidR="00701255">
              <w:rPr>
                <w:rFonts w:hint="eastAsia"/>
              </w:rPr>
              <w:t>D</w:t>
            </w:r>
            <w:r w:rsidR="00701255">
              <w:t xml:space="preserve">ead Time 100us </w:t>
            </w:r>
            <w:r w:rsidR="00701255">
              <w:rPr>
                <w:rFonts w:hint="eastAsia"/>
              </w:rPr>
              <w:t>로 설정함</w:t>
            </w:r>
          </w:p>
        </w:tc>
      </w:tr>
      <w:tr w:rsidR="00C84E03" w14:paraId="57C7E2FD" w14:textId="77777777" w:rsidTr="004D270E">
        <w:tc>
          <w:tcPr>
            <w:tcW w:w="2147" w:type="dxa"/>
          </w:tcPr>
          <w:p w14:paraId="2490430E" w14:textId="0558D8EA" w:rsidR="00C84E03" w:rsidRDefault="00382B6F" w:rsidP="004D270E">
            <w:r>
              <w:rPr>
                <w:rFonts w:hint="eastAsia"/>
              </w:rPr>
              <w:t>#</w:t>
            </w:r>
            <w:r>
              <w:t>set</w:t>
            </w:r>
            <w:r>
              <w:rPr>
                <w:rFonts w:hint="eastAsia"/>
              </w:rPr>
              <w:t>P</w:t>
            </w:r>
            <w:r>
              <w:t>W,xxx</w:t>
            </w:r>
          </w:p>
        </w:tc>
        <w:tc>
          <w:tcPr>
            <w:tcW w:w="6469" w:type="dxa"/>
          </w:tcPr>
          <w:p w14:paraId="2F8A3E44" w14:textId="1ED73DDD" w:rsidR="00C347B0" w:rsidRPr="0002742F" w:rsidRDefault="00B87CAE" w:rsidP="004D270E">
            <w:r>
              <w:rPr>
                <w:rFonts w:hint="eastAsia"/>
              </w:rPr>
              <w:t>입력범위 1</w:t>
            </w:r>
            <w:r>
              <w:t xml:space="preserve"> ~ 1000</w:t>
            </w:r>
            <w:r>
              <w:rPr>
                <w:rFonts w:hint="eastAsia"/>
              </w:rPr>
              <w:t>us</w:t>
            </w:r>
            <w:r w:rsidR="0002742F">
              <w:rPr>
                <w:rFonts w:hint="eastAsia"/>
              </w:rPr>
              <w:t>,</w:t>
            </w:r>
            <w:r w:rsidR="0002742F">
              <w:t xml:space="preserve"> </w:t>
            </w:r>
            <w:r w:rsidR="0002742F">
              <w:rPr>
                <w:rFonts w:hint="eastAsia"/>
              </w:rPr>
              <w:t>100us</w:t>
            </w:r>
            <w:r w:rsidR="0002742F">
              <w:t xml:space="preserve"> </w:t>
            </w:r>
            <w:r w:rsidR="0002742F">
              <w:rPr>
                <w:rFonts w:hint="eastAsia"/>
              </w:rPr>
              <w:t>단위</w:t>
            </w:r>
          </w:p>
          <w:p w14:paraId="3F74A5A1" w14:textId="7DD355A9" w:rsidR="00C84E03" w:rsidRDefault="00B87CAE" w:rsidP="004D270E">
            <w:r>
              <w:rPr>
                <w:rFonts w:hint="eastAsia"/>
              </w:rPr>
              <w:t>펄스 폭을 설정하는 명령어</w:t>
            </w:r>
          </w:p>
          <w:p w14:paraId="4D69329F" w14:textId="7FEDFC50" w:rsidR="00A97DC0" w:rsidRDefault="00A97DC0" w:rsidP="004D270E">
            <w:r>
              <w:rPr>
                <w:rFonts w:hint="eastAsia"/>
              </w:rPr>
              <w:t>E</w:t>
            </w:r>
            <w:r>
              <w:t xml:space="preserve">X) </w:t>
            </w:r>
            <w:r>
              <w:rPr>
                <w:rFonts w:hint="eastAsia"/>
              </w:rPr>
              <w:t>#</w:t>
            </w:r>
            <w:r>
              <w:t>set</w:t>
            </w:r>
            <w:r>
              <w:rPr>
                <w:rFonts w:hint="eastAsia"/>
              </w:rPr>
              <w:t>P</w:t>
            </w:r>
            <w:r>
              <w:t>W,1000</w:t>
            </w:r>
            <w:r w:rsidR="00B74B65">
              <w:t xml:space="preserve"> =&gt;</w:t>
            </w:r>
            <w:r w:rsidR="001755EE">
              <w:t xml:space="preserve"> </w:t>
            </w:r>
            <w:r w:rsidR="00903CC8">
              <w:rPr>
                <w:rFonts w:hint="eastAsia"/>
              </w:rPr>
              <w:t xml:space="preserve">펄스 폭 </w:t>
            </w:r>
            <w:r w:rsidR="00903CC8">
              <w:t xml:space="preserve">1000us </w:t>
            </w:r>
            <w:r w:rsidR="00903CC8">
              <w:rPr>
                <w:rFonts w:hint="eastAsia"/>
              </w:rPr>
              <w:t>로 설정함</w:t>
            </w:r>
          </w:p>
        </w:tc>
      </w:tr>
      <w:tr w:rsidR="00C84E03" w14:paraId="0EC2606F" w14:textId="77777777" w:rsidTr="004D270E">
        <w:tc>
          <w:tcPr>
            <w:tcW w:w="2147" w:type="dxa"/>
          </w:tcPr>
          <w:p w14:paraId="2A5BECF6" w14:textId="101D65E6" w:rsidR="00C84E03" w:rsidRDefault="00382B6F" w:rsidP="004D270E">
            <w:r>
              <w:rPr>
                <w:rFonts w:hint="eastAsia"/>
              </w:rPr>
              <w:t>#</w:t>
            </w:r>
            <w:r>
              <w:t>setPER,xxx</w:t>
            </w:r>
          </w:p>
        </w:tc>
        <w:tc>
          <w:tcPr>
            <w:tcW w:w="6469" w:type="dxa"/>
          </w:tcPr>
          <w:p w14:paraId="1DC01693" w14:textId="23E4C2A6" w:rsidR="00B74B65" w:rsidRDefault="009C4F98" w:rsidP="009C4F98">
            <w:r>
              <w:rPr>
                <w:rFonts w:hint="eastAsia"/>
              </w:rPr>
              <w:t>입력범위 1</w:t>
            </w:r>
            <w:r>
              <w:t xml:space="preserve"> ~ 30Hz</w:t>
            </w:r>
            <w:r w:rsidR="0002742F">
              <w:rPr>
                <w:rFonts w:hint="eastAsia"/>
              </w:rPr>
              <w:t>,</w:t>
            </w:r>
            <w:r w:rsidR="0002742F">
              <w:t xml:space="preserve"> </w:t>
            </w:r>
            <w:r w:rsidR="0002742F">
              <w:rPr>
                <w:rFonts w:hint="eastAsia"/>
              </w:rPr>
              <w:t>1단위</w:t>
            </w:r>
          </w:p>
          <w:p w14:paraId="780CE37B" w14:textId="0FD67313" w:rsidR="009C4F98" w:rsidRDefault="009C4F98" w:rsidP="009C4F98">
            <w:r>
              <w:rPr>
                <w:rFonts w:hint="eastAsia"/>
              </w:rPr>
              <w:t>펄스의 주기를 설정하는 명령어</w:t>
            </w:r>
          </w:p>
          <w:p w14:paraId="239E662C" w14:textId="63F18851" w:rsidR="00C84E03" w:rsidRDefault="009C4F98" w:rsidP="009C4F98">
            <w:r>
              <w:rPr>
                <w:rFonts w:hint="eastAsia"/>
              </w:rPr>
              <w:t>E</w:t>
            </w:r>
            <w:r>
              <w:t xml:space="preserve">X) </w:t>
            </w:r>
            <w:r>
              <w:rPr>
                <w:rFonts w:hint="eastAsia"/>
              </w:rPr>
              <w:t>#</w:t>
            </w:r>
            <w:r>
              <w:t>set</w:t>
            </w:r>
            <w:r w:rsidR="007F6E4A">
              <w:t>PER</w:t>
            </w:r>
            <w:r>
              <w:t>,</w:t>
            </w:r>
            <w:r w:rsidR="007F6E4A">
              <w:t>30</w:t>
            </w:r>
            <w:r w:rsidR="001755EE">
              <w:t xml:space="preserve"> </w:t>
            </w:r>
            <w:r w:rsidR="00B74B65">
              <w:t>=&gt;</w:t>
            </w:r>
            <w:r w:rsidR="001755EE">
              <w:t xml:space="preserve"> 30</w:t>
            </w:r>
            <w:r w:rsidR="001755EE">
              <w:rPr>
                <w:rFonts w:hint="eastAsia"/>
              </w:rPr>
              <w:t>H</w:t>
            </w:r>
            <w:r w:rsidR="001755EE">
              <w:t xml:space="preserve">z </w:t>
            </w:r>
            <w:r w:rsidR="001755EE">
              <w:rPr>
                <w:rFonts w:hint="eastAsia"/>
              </w:rPr>
              <w:t>설정함</w:t>
            </w:r>
          </w:p>
        </w:tc>
      </w:tr>
      <w:tr w:rsidR="00C84E03" w14:paraId="6CD84DC2" w14:textId="77777777" w:rsidTr="004D270E">
        <w:tc>
          <w:tcPr>
            <w:tcW w:w="2147" w:type="dxa"/>
          </w:tcPr>
          <w:p w14:paraId="51FA2983" w14:textId="0648ACBF" w:rsidR="00C84E03" w:rsidRDefault="00BC1081" w:rsidP="004D270E">
            <w:r>
              <w:rPr>
                <w:rFonts w:hint="eastAsia"/>
              </w:rPr>
              <w:t>#g</w:t>
            </w:r>
            <w:r>
              <w:t>etDT</w:t>
            </w:r>
          </w:p>
        </w:tc>
        <w:tc>
          <w:tcPr>
            <w:tcW w:w="6469" w:type="dxa"/>
          </w:tcPr>
          <w:p w14:paraId="0517605C" w14:textId="06B3C2CA" w:rsidR="00C84E03" w:rsidRDefault="00B6036C" w:rsidP="004D270E">
            <w:r>
              <w:rPr>
                <w:rFonts w:hint="eastAsia"/>
              </w:rPr>
              <w:t xml:space="preserve">설정된 </w:t>
            </w:r>
            <w:r w:rsidR="00AE3167">
              <w:rPr>
                <w:rFonts w:hint="eastAsia"/>
              </w:rPr>
              <w:t>D</w:t>
            </w:r>
            <w:r w:rsidR="00AE3167">
              <w:t xml:space="preserve">ead Time </w:t>
            </w:r>
            <w:r w:rsidR="007A134C">
              <w:rPr>
                <w:rFonts w:hint="eastAsia"/>
              </w:rPr>
              <w:t>출력</w:t>
            </w:r>
          </w:p>
        </w:tc>
      </w:tr>
      <w:tr w:rsidR="007D471F" w14:paraId="0BA0039A" w14:textId="77777777" w:rsidTr="004D270E">
        <w:tc>
          <w:tcPr>
            <w:tcW w:w="2147" w:type="dxa"/>
          </w:tcPr>
          <w:p w14:paraId="3FF51FAD" w14:textId="63AFA939" w:rsidR="007D471F" w:rsidRDefault="00B92F3D" w:rsidP="004D270E">
            <w:r>
              <w:rPr>
                <w:rFonts w:hint="eastAsia"/>
              </w:rPr>
              <w:t>#g</w:t>
            </w:r>
            <w:r>
              <w:t>etPW</w:t>
            </w:r>
          </w:p>
        </w:tc>
        <w:tc>
          <w:tcPr>
            <w:tcW w:w="6469" w:type="dxa"/>
          </w:tcPr>
          <w:p w14:paraId="39CD14B4" w14:textId="60000C70" w:rsidR="007D471F" w:rsidRDefault="00B92F3D" w:rsidP="004D270E">
            <w:r>
              <w:rPr>
                <w:rFonts w:hint="eastAsia"/>
              </w:rPr>
              <w:t>설정된 펄스 폭</w:t>
            </w:r>
            <w:r>
              <w:t xml:space="preserve"> </w:t>
            </w:r>
            <w:r>
              <w:rPr>
                <w:rFonts w:hint="eastAsia"/>
              </w:rPr>
              <w:t>출력</w:t>
            </w:r>
          </w:p>
        </w:tc>
      </w:tr>
      <w:tr w:rsidR="007D471F" w14:paraId="5E125123" w14:textId="77777777" w:rsidTr="004D270E">
        <w:tc>
          <w:tcPr>
            <w:tcW w:w="2147" w:type="dxa"/>
          </w:tcPr>
          <w:p w14:paraId="2BFAB2A1" w14:textId="07283018" w:rsidR="007D471F" w:rsidRPr="00A34514" w:rsidRDefault="00A34514" w:rsidP="004D270E">
            <w:r>
              <w:rPr>
                <w:rFonts w:hint="eastAsia"/>
                <w:b/>
                <w:bCs/>
              </w:rPr>
              <w:t>#</w:t>
            </w:r>
            <w:r>
              <w:t>getPER</w:t>
            </w:r>
          </w:p>
        </w:tc>
        <w:tc>
          <w:tcPr>
            <w:tcW w:w="6469" w:type="dxa"/>
          </w:tcPr>
          <w:p w14:paraId="4BA39830" w14:textId="596AD019" w:rsidR="007D471F" w:rsidRDefault="00A34514" w:rsidP="004D270E">
            <w:r>
              <w:rPr>
                <w:rFonts w:hint="eastAsia"/>
              </w:rPr>
              <w:t>설정된 펄스 주기 출력</w:t>
            </w:r>
          </w:p>
        </w:tc>
      </w:tr>
      <w:tr w:rsidR="007D471F" w14:paraId="4D646F14" w14:textId="77777777" w:rsidTr="004D270E">
        <w:tc>
          <w:tcPr>
            <w:tcW w:w="2147" w:type="dxa"/>
          </w:tcPr>
          <w:p w14:paraId="1AC2F9A7" w14:textId="73916738" w:rsidR="007D471F" w:rsidRDefault="00A71750" w:rsidP="004D270E">
            <w:r>
              <w:rPr>
                <w:rFonts w:hint="eastAsia"/>
              </w:rPr>
              <w:t>#</w:t>
            </w:r>
            <w:r>
              <w:t>getALLPRM</w:t>
            </w:r>
          </w:p>
        </w:tc>
        <w:tc>
          <w:tcPr>
            <w:tcW w:w="6469" w:type="dxa"/>
          </w:tcPr>
          <w:p w14:paraId="44F02FBE" w14:textId="195F06B3" w:rsidR="007D471F" w:rsidRDefault="00C208D0" w:rsidP="004D270E">
            <w:r>
              <w:rPr>
                <w:rFonts w:hint="eastAsia"/>
              </w:rPr>
              <w:t>설정된 모든 값 출력</w:t>
            </w:r>
          </w:p>
        </w:tc>
      </w:tr>
    </w:tbl>
    <w:p w14:paraId="3C7456B8" w14:textId="562FA895" w:rsidR="00E64B22" w:rsidRDefault="00E64B22">
      <w:pPr>
        <w:widowControl/>
        <w:wordWrap/>
        <w:autoSpaceDE/>
        <w:autoSpaceDN/>
      </w:pPr>
    </w:p>
    <w:p w14:paraId="5253B5BD" w14:textId="77777777" w:rsidR="0087349B" w:rsidRPr="006D1D86" w:rsidRDefault="0087349B" w:rsidP="0087349B">
      <w:pPr>
        <w:pStyle w:val="3"/>
        <w:ind w:left="1000" w:hanging="400"/>
        <w:rPr>
          <w:b/>
          <w:bCs/>
        </w:rPr>
      </w:pPr>
      <w:r>
        <w:rPr>
          <w:b/>
          <w:bCs/>
        </w:rPr>
        <w:t xml:space="preserve">Parameter </w:t>
      </w:r>
      <w:r w:rsidRPr="006D1D86">
        <w:rPr>
          <w:rFonts w:hint="eastAsia"/>
          <w:b/>
          <w:bCs/>
        </w:rPr>
        <w:t>R</w:t>
      </w:r>
      <w:r w:rsidRPr="006D1D86">
        <w:rPr>
          <w:b/>
          <w:bCs/>
        </w:rPr>
        <w:t xml:space="preserve">esponse </w:t>
      </w:r>
      <w:r w:rsidRPr="006D1D86">
        <w:rPr>
          <w:rFonts w:hint="eastAsia"/>
          <w:b/>
          <w:bCs/>
        </w:rPr>
        <w:t>M</w:t>
      </w:r>
      <w:r w:rsidRPr="006D1D86">
        <w:rPr>
          <w:b/>
          <w:bCs/>
        </w:rPr>
        <w:t>essage</w:t>
      </w:r>
    </w:p>
    <w:tbl>
      <w:tblPr>
        <w:tblStyle w:val="a5"/>
        <w:tblW w:w="0" w:type="auto"/>
        <w:tblInd w:w="400" w:type="dxa"/>
        <w:tblLook w:val="04A0" w:firstRow="1" w:lastRow="0" w:firstColumn="1" w:lastColumn="0" w:noHBand="0" w:noVBand="1"/>
      </w:tblPr>
      <w:tblGrid>
        <w:gridCol w:w="2147"/>
        <w:gridCol w:w="6469"/>
      </w:tblGrid>
      <w:tr w:rsidR="0087349B" w14:paraId="13DB9478" w14:textId="77777777" w:rsidTr="004E51AE">
        <w:tc>
          <w:tcPr>
            <w:tcW w:w="2147" w:type="dxa"/>
          </w:tcPr>
          <w:p w14:paraId="706FF464" w14:textId="77777777" w:rsidR="0087349B" w:rsidRPr="00C84E03" w:rsidRDefault="0087349B" w:rsidP="004E51A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Message</w:t>
            </w:r>
            <w:r w:rsidRPr="00C84E03">
              <w:rPr>
                <w:b/>
                <w:bCs/>
              </w:rPr>
              <w:t xml:space="preserve"> type</w:t>
            </w:r>
          </w:p>
        </w:tc>
        <w:tc>
          <w:tcPr>
            <w:tcW w:w="6469" w:type="dxa"/>
          </w:tcPr>
          <w:p w14:paraId="11FF8D47" w14:textId="77777777" w:rsidR="0087349B" w:rsidRPr="00C84E03" w:rsidRDefault="0087349B" w:rsidP="004E51AE">
            <w:pPr>
              <w:jc w:val="center"/>
              <w:rPr>
                <w:b/>
                <w:bCs/>
              </w:rPr>
            </w:pPr>
            <w:r w:rsidRPr="00C84E03">
              <w:rPr>
                <w:rFonts w:hint="eastAsia"/>
                <w:b/>
                <w:bCs/>
              </w:rPr>
              <w:t>D</w:t>
            </w:r>
            <w:r w:rsidRPr="00C84E03">
              <w:rPr>
                <w:b/>
                <w:bCs/>
              </w:rPr>
              <w:t>escription</w:t>
            </w:r>
          </w:p>
        </w:tc>
      </w:tr>
      <w:tr w:rsidR="0087349B" w14:paraId="43EFF6B2" w14:textId="77777777" w:rsidTr="004E51AE">
        <w:tc>
          <w:tcPr>
            <w:tcW w:w="2147" w:type="dxa"/>
          </w:tcPr>
          <w:p w14:paraId="69DB717E" w14:textId="54148115" w:rsidR="0087349B" w:rsidRDefault="0087349B" w:rsidP="004E51AE">
            <w:r>
              <w:rPr>
                <w:rFonts w:hint="eastAsia"/>
              </w:rPr>
              <w:t>#</w:t>
            </w:r>
            <w:r>
              <w:t>resDT: XXX</w:t>
            </w:r>
          </w:p>
        </w:tc>
        <w:tc>
          <w:tcPr>
            <w:tcW w:w="6469" w:type="dxa"/>
          </w:tcPr>
          <w:p w14:paraId="229DEDEE" w14:textId="77777777" w:rsidR="0087349B" w:rsidRDefault="0087349B" w:rsidP="004E51AE">
            <w:r>
              <w:t xml:space="preserve">#setDT, #getDT </w:t>
            </w:r>
            <w:r>
              <w:rPr>
                <w:rFonts w:hint="eastAsia"/>
              </w:rPr>
              <w:t>출력에 대한 형식이다.</w:t>
            </w:r>
          </w:p>
          <w:p w14:paraId="1FBD804E" w14:textId="77777777" w:rsidR="0087349B" w:rsidRDefault="0087349B" w:rsidP="004E51AE">
            <w:r>
              <w:rPr>
                <w:rFonts w:hint="eastAsia"/>
              </w:rPr>
              <w:t>X</w:t>
            </w:r>
            <w:r>
              <w:t>XX</w:t>
            </w:r>
            <w:r>
              <w:rPr>
                <w:rFonts w:hint="eastAsia"/>
              </w:rPr>
              <w:t>는 설정된 값</w:t>
            </w:r>
          </w:p>
        </w:tc>
      </w:tr>
      <w:tr w:rsidR="0087349B" w14:paraId="0429FC80" w14:textId="77777777" w:rsidTr="004E51AE">
        <w:tc>
          <w:tcPr>
            <w:tcW w:w="2147" w:type="dxa"/>
          </w:tcPr>
          <w:p w14:paraId="67D7D3A4" w14:textId="513AB3E7" w:rsidR="0087349B" w:rsidRDefault="0087349B" w:rsidP="004E51AE">
            <w:r>
              <w:rPr>
                <w:rFonts w:hint="eastAsia"/>
              </w:rPr>
              <w:t>#</w:t>
            </w:r>
            <w:r>
              <w:t>resPW: XXX</w:t>
            </w:r>
          </w:p>
        </w:tc>
        <w:tc>
          <w:tcPr>
            <w:tcW w:w="6469" w:type="dxa"/>
          </w:tcPr>
          <w:p w14:paraId="5DDF37A2" w14:textId="77777777" w:rsidR="0087349B" w:rsidRDefault="0087349B" w:rsidP="004E51AE">
            <w:r>
              <w:t xml:space="preserve">#setPW, #getPW </w:t>
            </w:r>
            <w:r>
              <w:rPr>
                <w:rFonts w:hint="eastAsia"/>
              </w:rPr>
              <w:t>출력에 대한 형식이다.</w:t>
            </w:r>
          </w:p>
          <w:p w14:paraId="576621C2" w14:textId="77777777" w:rsidR="0087349B" w:rsidRDefault="0087349B" w:rsidP="004E51AE">
            <w:r>
              <w:rPr>
                <w:rFonts w:hint="eastAsia"/>
              </w:rPr>
              <w:t>X</w:t>
            </w:r>
            <w:r>
              <w:t>XX</w:t>
            </w:r>
            <w:r>
              <w:rPr>
                <w:rFonts w:hint="eastAsia"/>
              </w:rPr>
              <w:t>는 설정된 값</w:t>
            </w:r>
          </w:p>
        </w:tc>
      </w:tr>
      <w:tr w:rsidR="0087349B" w14:paraId="6EE2BF49" w14:textId="77777777" w:rsidTr="004E51AE">
        <w:tc>
          <w:tcPr>
            <w:tcW w:w="2147" w:type="dxa"/>
          </w:tcPr>
          <w:p w14:paraId="59C878FD" w14:textId="02214402" w:rsidR="0087349B" w:rsidRDefault="0087349B" w:rsidP="004E51AE">
            <w:r>
              <w:rPr>
                <w:rFonts w:hint="eastAsia"/>
              </w:rPr>
              <w:t>#</w:t>
            </w:r>
            <w:r>
              <w:t>resPER: XXX</w:t>
            </w:r>
          </w:p>
        </w:tc>
        <w:tc>
          <w:tcPr>
            <w:tcW w:w="6469" w:type="dxa"/>
          </w:tcPr>
          <w:p w14:paraId="7AD66E7A" w14:textId="77777777" w:rsidR="0087349B" w:rsidRDefault="0087349B" w:rsidP="004E51AE">
            <w:r>
              <w:t xml:space="preserve">#setPER, #getPER </w:t>
            </w:r>
            <w:r>
              <w:rPr>
                <w:rFonts w:hint="eastAsia"/>
              </w:rPr>
              <w:t>출력에 대한 형식이다.</w:t>
            </w:r>
          </w:p>
          <w:p w14:paraId="0F594618" w14:textId="77777777" w:rsidR="0087349B" w:rsidRDefault="0087349B" w:rsidP="004E51AE">
            <w:r>
              <w:rPr>
                <w:rFonts w:hint="eastAsia"/>
              </w:rPr>
              <w:t>X</w:t>
            </w:r>
            <w:r>
              <w:t>XX</w:t>
            </w:r>
            <w:r>
              <w:rPr>
                <w:rFonts w:hint="eastAsia"/>
              </w:rPr>
              <w:t>는 설정된 값</w:t>
            </w:r>
          </w:p>
        </w:tc>
      </w:tr>
      <w:tr w:rsidR="0087349B" w14:paraId="0C8DF680" w14:textId="77777777" w:rsidTr="004E51AE">
        <w:tc>
          <w:tcPr>
            <w:tcW w:w="2147" w:type="dxa"/>
          </w:tcPr>
          <w:p w14:paraId="0BD1590C" w14:textId="3638981A" w:rsidR="0087349B" w:rsidRDefault="0087349B" w:rsidP="004E51AE">
            <w:r>
              <w:rPr>
                <w:rFonts w:hint="eastAsia"/>
              </w:rPr>
              <w:t>#</w:t>
            </w:r>
            <w:r>
              <w:t>resALLPRM</w:t>
            </w:r>
          </w:p>
          <w:p w14:paraId="7951C8D8" w14:textId="77777777" w:rsidR="0087349B" w:rsidRDefault="0087349B" w:rsidP="004E51AE">
            <w:r>
              <w:t>DT: XXX</w:t>
            </w:r>
          </w:p>
          <w:p w14:paraId="5192FC1B" w14:textId="77777777" w:rsidR="0087349B" w:rsidRDefault="0087349B" w:rsidP="004E51AE">
            <w:r>
              <w:t>PW: XXX</w:t>
            </w:r>
          </w:p>
          <w:p w14:paraId="0EDE788B" w14:textId="77777777" w:rsidR="0087349B" w:rsidRDefault="0087349B" w:rsidP="004E51AE">
            <w:r>
              <w:t xml:space="preserve">PER: XXX             </w:t>
            </w:r>
          </w:p>
        </w:tc>
        <w:tc>
          <w:tcPr>
            <w:tcW w:w="6469" w:type="dxa"/>
          </w:tcPr>
          <w:p w14:paraId="07C33315" w14:textId="77777777" w:rsidR="0087349B" w:rsidRDefault="0087349B" w:rsidP="004E51AE">
            <w:r>
              <w:rPr>
                <w:rFonts w:hint="eastAsia"/>
              </w:rPr>
              <w:t>#</w:t>
            </w:r>
            <w:r>
              <w:t>getAL</w:t>
            </w:r>
            <w:r>
              <w:rPr>
                <w:rFonts w:hint="eastAsia"/>
              </w:rPr>
              <w:t>LP</w:t>
            </w:r>
            <w:r>
              <w:t xml:space="preserve">RM </w:t>
            </w:r>
            <w:r>
              <w:rPr>
                <w:rFonts w:hint="eastAsia"/>
              </w:rPr>
              <w:t>출력에 대한 형식이다.</w:t>
            </w:r>
          </w:p>
          <w:p w14:paraId="668B6426" w14:textId="77777777" w:rsidR="0087349B" w:rsidRDefault="0087349B" w:rsidP="004E51AE">
            <w:r>
              <w:rPr>
                <w:rFonts w:hint="eastAsia"/>
              </w:rPr>
              <w:t>X</w:t>
            </w:r>
            <w:r>
              <w:t>XX</w:t>
            </w:r>
            <w:r>
              <w:rPr>
                <w:rFonts w:hint="eastAsia"/>
              </w:rPr>
              <w:t>는 설정된 값</w:t>
            </w:r>
          </w:p>
        </w:tc>
      </w:tr>
    </w:tbl>
    <w:p w14:paraId="3D36472B" w14:textId="77777777" w:rsidR="0087349B" w:rsidRDefault="0087349B" w:rsidP="0087349B">
      <w:pPr>
        <w:widowControl/>
        <w:wordWrap/>
        <w:autoSpaceDE/>
        <w:autoSpaceDN/>
      </w:pPr>
    </w:p>
    <w:p w14:paraId="1E3A99F6" w14:textId="77777777" w:rsidR="00957E30" w:rsidRPr="006D1D86" w:rsidRDefault="00957E30" w:rsidP="006D1D86">
      <w:pPr>
        <w:pStyle w:val="3"/>
        <w:ind w:left="1000" w:hanging="400"/>
        <w:rPr>
          <w:b/>
          <w:bCs/>
        </w:rPr>
      </w:pPr>
      <w:r w:rsidRPr="006D1D86">
        <w:rPr>
          <w:rFonts w:hint="eastAsia"/>
          <w:b/>
          <w:bCs/>
        </w:rPr>
        <w:t>E</w:t>
      </w:r>
      <w:r w:rsidRPr="006D1D86">
        <w:rPr>
          <w:b/>
          <w:bCs/>
        </w:rPr>
        <w:t>rror Codes</w:t>
      </w:r>
    </w:p>
    <w:tbl>
      <w:tblPr>
        <w:tblStyle w:val="a5"/>
        <w:tblW w:w="0" w:type="auto"/>
        <w:tblInd w:w="400" w:type="dxa"/>
        <w:tblLook w:val="04A0" w:firstRow="1" w:lastRow="0" w:firstColumn="1" w:lastColumn="0" w:noHBand="0" w:noVBand="1"/>
      </w:tblPr>
      <w:tblGrid>
        <w:gridCol w:w="2147"/>
        <w:gridCol w:w="6469"/>
      </w:tblGrid>
      <w:tr w:rsidR="00957E30" w14:paraId="089CD768" w14:textId="77777777" w:rsidTr="00400611">
        <w:tc>
          <w:tcPr>
            <w:tcW w:w="2147" w:type="dxa"/>
          </w:tcPr>
          <w:p w14:paraId="49312325" w14:textId="77777777" w:rsidR="00957E30" w:rsidRPr="00C84E03" w:rsidRDefault="00957E30" w:rsidP="00400611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Error code</w:t>
            </w:r>
          </w:p>
        </w:tc>
        <w:tc>
          <w:tcPr>
            <w:tcW w:w="6469" w:type="dxa"/>
          </w:tcPr>
          <w:p w14:paraId="7D1E25CB" w14:textId="77777777" w:rsidR="00957E30" w:rsidRPr="00C84E03" w:rsidRDefault="00957E30" w:rsidP="00400611">
            <w:pPr>
              <w:jc w:val="center"/>
              <w:rPr>
                <w:b/>
                <w:bCs/>
              </w:rPr>
            </w:pPr>
            <w:r w:rsidRPr="00C84E03">
              <w:rPr>
                <w:rFonts w:hint="eastAsia"/>
                <w:b/>
                <w:bCs/>
              </w:rPr>
              <w:t>D</w:t>
            </w:r>
            <w:r w:rsidRPr="00C84E03">
              <w:rPr>
                <w:b/>
                <w:bCs/>
              </w:rPr>
              <w:t>escription</w:t>
            </w:r>
          </w:p>
        </w:tc>
      </w:tr>
      <w:tr w:rsidR="00957E30" w14:paraId="3DF884FB" w14:textId="77777777" w:rsidTr="00400611">
        <w:tc>
          <w:tcPr>
            <w:tcW w:w="2147" w:type="dxa"/>
          </w:tcPr>
          <w:p w14:paraId="04007199" w14:textId="77777777" w:rsidR="00957E30" w:rsidRDefault="00957E30" w:rsidP="00400611">
            <w:r>
              <w:rPr>
                <w:rFonts w:hint="eastAsia"/>
              </w:rPr>
              <w:t>#E</w:t>
            </w:r>
            <w:r>
              <w:t>rror-1</w:t>
            </w:r>
          </w:p>
        </w:tc>
        <w:tc>
          <w:tcPr>
            <w:tcW w:w="6469" w:type="dxa"/>
          </w:tcPr>
          <w:p w14:paraId="2012B2A1" w14:textId="76E93CA0" w:rsidR="00957E30" w:rsidRDefault="0002742F" w:rsidP="00400611">
            <w:r>
              <w:rPr>
                <w:rFonts w:hint="eastAsia"/>
              </w:rPr>
              <w:t>System</w:t>
            </w:r>
            <w:r>
              <w:t xml:space="preserve"> </w:t>
            </w:r>
            <w:r>
              <w:rPr>
                <w:rFonts w:hint="eastAsia"/>
              </w:rPr>
              <w:t>F</w:t>
            </w:r>
            <w:r w:rsidR="00957E30">
              <w:t xml:space="preserve">ault </w:t>
            </w:r>
            <w:r w:rsidR="00957E30">
              <w:rPr>
                <w:rFonts w:hint="eastAsia"/>
              </w:rPr>
              <w:t>E</w:t>
            </w:r>
            <w:r w:rsidR="00957E30">
              <w:t>xception</w:t>
            </w:r>
          </w:p>
          <w:p w14:paraId="085B9F3C" w14:textId="494CF1B8" w:rsidR="00957E30" w:rsidRDefault="00957E30" w:rsidP="00400611">
            <w:r>
              <w:rPr>
                <w:rFonts w:hint="eastAsia"/>
              </w:rPr>
              <w:t>에러 처리</w:t>
            </w:r>
            <w:r>
              <w:t xml:space="preserve">: </w:t>
            </w:r>
            <w:r>
              <w:rPr>
                <w:rFonts w:hint="eastAsia"/>
              </w:rPr>
              <w:t>이후 시스템을 리셋을 한다.</w:t>
            </w:r>
          </w:p>
        </w:tc>
      </w:tr>
      <w:tr w:rsidR="00957E30" w14:paraId="30CF1823" w14:textId="77777777" w:rsidTr="00400611">
        <w:tc>
          <w:tcPr>
            <w:tcW w:w="2147" w:type="dxa"/>
          </w:tcPr>
          <w:p w14:paraId="02127644" w14:textId="77777777" w:rsidR="00957E30" w:rsidRDefault="00957E30" w:rsidP="00400611">
            <w:r>
              <w:rPr>
                <w:rFonts w:hint="eastAsia"/>
              </w:rPr>
              <w:t>#E</w:t>
            </w:r>
            <w:r>
              <w:t>rror-2</w:t>
            </w:r>
          </w:p>
        </w:tc>
        <w:tc>
          <w:tcPr>
            <w:tcW w:w="6469" w:type="dxa"/>
          </w:tcPr>
          <w:p w14:paraId="194FC375" w14:textId="5A428F19" w:rsidR="00957E30" w:rsidRDefault="00957E30" w:rsidP="00400611">
            <w:r>
              <w:rPr>
                <w:rFonts w:hint="eastAsia"/>
              </w:rPr>
              <w:t>설정한 값</w:t>
            </w:r>
            <w:r w:rsidR="0002742F">
              <w:rPr>
                <w:rFonts w:hint="eastAsia"/>
              </w:rPr>
              <w:t xml:space="preserve">을 내부 </w:t>
            </w:r>
            <w:r>
              <w:rPr>
                <w:rFonts w:hint="eastAsia"/>
              </w:rPr>
              <w:t>메모리에 저장 실패</w:t>
            </w:r>
          </w:p>
          <w:p w14:paraId="240A0E30" w14:textId="77777777" w:rsidR="00957E30" w:rsidRDefault="00957E30" w:rsidP="00400611">
            <w:r>
              <w:rPr>
                <w:rFonts w:hint="eastAsia"/>
              </w:rPr>
              <w:t>에러 처리: 사용자가 저장을 재 시도한다.</w:t>
            </w:r>
          </w:p>
        </w:tc>
      </w:tr>
    </w:tbl>
    <w:p w14:paraId="4B5F2140" w14:textId="50738752" w:rsidR="00957E30" w:rsidRDefault="00957E30" w:rsidP="00957E30">
      <w:pPr>
        <w:widowControl/>
        <w:wordWrap/>
        <w:autoSpaceDE/>
        <w:autoSpaceDN/>
        <w:rPr>
          <w:b/>
          <w:bCs/>
        </w:rPr>
      </w:pPr>
    </w:p>
    <w:p w14:paraId="1E50CF6A" w14:textId="6EA86C17" w:rsidR="005E6C1E" w:rsidRPr="005E6C1E" w:rsidRDefault="005E6C1E" w:rsidP="005E6C1E">
      <w:pPr>
        <w:pStyle w:val="1"/>
        <w:rPr>
          <w:b/>
          <w:bCs/>
        </w:rPr>
      </w:pPr>
      <w:r w:rsidRPr="005E6C1E">
        <w:rPr>
          <w:rFonts w:hint="eastAsia"/>
          <w:b/>
          <w:bCs/>
        </w:rPr>
        <w:lastRenderedPageBreak/>
        <w:t>B</w:t>
      </w:r>
      <w:r w:rsidRPr="005E6C1E">
        <w:rPr>
          <w:b/>
          <w:bCs/>
        </w:rPr>
        <w:t>utton</w:t>
      </w:r>
    </w:p>
    <w:p w14:paraId="19DE4155" w14:textId="09BFD4F2" w:rsidR="005E6C1E" w:rsidRDefault="005E6C1E">
      <w:pPr>
        <w:widowControl/>
        <w:wordWrap/>
        <w:autoSpaceDE/>
        <w:autoSpaceDN/>
        <w:rPr>
          <w:b/>
          <w:bCs/>
        </w:rPr>
      </w:pPr>
    </w:p>
    <w:tbl>
      <w:tblPr>
        <w:tblStyle w:val="a5"/>
        <w:tblW w:w="0" w:type="auto"/>
        <w:tblInd w:w="400" w:type="dxa"/>
        <w:tblLook w:val="04A0" w:firstRow="1" w:lastRow="0" w:firstColumn="1" w:lastColumn="0" w:noHBand="0" w:noVBand="1"/>
      </w:tblPr>
      <w:tblGrid>
        <w:gridCol w:w="2147"/>
        <w:gridCol w:w="1134"/>
        <w:gridCol w:w="5335"/>
      </w:tblGrid>
      <w:tr w:rsidR="005E6C1E" w14:paraId="1A01A725" w14:textId="77777777" w:rsidTr="003706BD">
        <w:tc>
          <w:tcPr>
            <w:tcW w:w="2147" w:type="dxa"/>
          </w:tcPr>
          <w:p w14:paraId="2FD9F622" w14:textId="071D1AF6" w:rsidR="005E6C1E" w:rsidRPr="00C84E03" w:rsidRDefault="005E6C1E" w:rsidP="004D270E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Button</w:t>
            </w:r>
            <w:r>
              <w:rPr>
                <w:b/>
                <w:bCs/>
              </w:rPr>
              <w:t xml:space="preserve"> </w:t>
            </w:r>
            <w:r>
              <w:rPr>
                <w:rFonts w:hint="eastAsia"/>
                <w:b/>
                <w:bCs/>
              </w:rPr>
              <w:t>Event</w:t>
            </w:r>
          </w:p>
        </w:tc>
        <w:tc>
          <w:tcPr>
            <w:tcW w:w="1134" w:type="dxa"/>
          </w:tcPr>
          <w:p w14:paraId="57C4301F" w14:textId="2AD8F948" w:rsidR="005E6C1E" w:rsidRPr="00C84E03" w:rsidRDefault="005E6C1E" w:rsidP="004D270E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tate</w:t>
            </w:r>
          </w:p>
        </w:tc>
        <w:tc>
          <w:tcPr>
            <w:tcW w:w="5335" w:type="dxa"/>
          </w:tcPr>
          <w:p w14:paraId="1C76F0D4" w14:textId="3ECD738B" w:rsidR="005E6C1E" w:rsidRPr="00C84E03" w:rsidRDefault="005E6C1E" w:rsidP="004D270E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Button</w:t>
            </w:r>
            <w:r>
              <w:rPr>
                <w:b/>
                <w:bCs/>
              </w:rPr>
              <w:t xml:space="preserve"> </w:t>
            </w:r>
            <w:r>
              <w:rPr>
                <w:rFonts w:hint="eastAsia"/>
                <w:b/>
                <w:bCs/>
              </w:rPr>
              <w:t>action</w:t>
            </w:r>
          </w:p>
        </w:tc>
      </w:tr>
      <w:tr w:rsidR="005E6C1E" w14:paraId="2DEA6AED" w14:textId="77777777" w:rsidTr="003706BD">
        <w:tc>
          <w:tcPr>
            <w:tcW w:w="2147" w:type="dxa"/>
          </w:tcPr>
          <w:p w14:paraId="4C75FDC6" w14:textId="749CFF9E" w:rsidR="005E6C1E" w:rsidRDefault="005E6C1E" w:rsidP="003706BD">
            <w:pPr>
              <w:jc w:val="center"/>
            </w:pPr>
            <w:r>
              <w:rPr>
                <w:rFonts w:hint="eastAsia"/>
              </w:rPr>
              <w:t>Pressed</w:t>
            </w:r>
          </w:p>
        </w:tc>
        <w:tc>
          <w:tcPr>
            <w:tcW w:w="1134" w:type="dxa"/>
          </w:tcPr>
          <w:p w14:paraId="65956BC5" w14:textId="4AE92391" w:rsidR="005E6C1E" w:rsidRDefault="000C2F6F" w:rsidP="003706BD">
            <w:pPr>
              <w:jc w:val="center"/>
            </w:pPr>
            <w:r>
              <w:t>IDLE</w:t>
            </w:r>
          </w:p>
        </w:tc>
        <w:tc>
          <w:tcPr>
            <w:tcW w:w="5335" w:type="dxa"/>
          </w:tcPr>
          <w:p w14:paraId="3054526A" w14:textId="4DC2F42B" w:rsidR="005E6C1E" w:rsidRDefault="005E6C1E" w:rsidP="004D270E">
            <w:r>
              <w:rPr>
                <w:rFonts w:hint="eastAsia"/>
              </w:rPr>
              <w:t>Start stimulation</w:t>
            </w:r>
          </w:p>
        </w:tc>
      </w:tr>
      <w:tr w:rsidR="005E6C1E" w14:paraId="4E85E34E" w14:textId="77777777" w:rsidTr="003706BD">
        <w:tc>
          <w:tcPr>
            <w:tcW w:w="2147" w:type="dxa"/>
          </w:tcPr>
          <w:p w14:paraId="1514C557" w14:textId="3F23A337" w:rsidR="005E6C1E" w:rsidRDefault="009B4ED1" w:rsidP="003706BD">
            <w:pPr>
              <w:jc w:val="center"/>
            </w:pPr>
            <w:r>
              <w:rPr>
                <w:rFonts w:hint="eastAsia"/>
              </w:rPr>
              <w:t>Pressed</w:t>
            </w:r>
          </w:p>
        </w:tc>
        <w:tc>
          <w:tcPr>
            <w:tcW w:w="1134" w:type="dxa"/>
          </w:tcPr>
          <w:p w14:paraId="58E359C5" w14:textId="048EE495" w:rsidR="005E6C1E" w:rsidRDefault="000C2F6F" w:rsidP="003706BD">
            <w:pPr>
              <w:jc w:val="center"/>
            </w:pPr>
            <w:r>
              <w:t>RUN</w:t>
            </w:r>
          </w:p>
        </w:tc>
        <w:tc>
          <w:tcPr>
            <w:tcW w:w="5335" w:type="dxa"/>
          </w:tcPr>
          <w:p w14:paraId="24F7B921" w14:textId="0F7F87BB" w:rsidR="005E6C1E" w:rsidRDefault="005E6C1E" w:rsidP="004D270E">
            <w:r>
              <w:rPr>
                <w:rFonts w:hint="eastAsia"/>
              </w:rPr>
              <w:t>Stop</w:t>
            </w:r>
          </w:p>
        </w:tc>
      </w:tr>
      <w:tr w:rsidR="005E6C1E" w14:paraId="5704DBEE" w14:textId="77777777" w:rsidTr="003706BD">
        <w:tc>
          <w:tcPr>
            <w:tcW w:w="2147" w:type="dxa"/>
          </w:tcPr>
          <w:p w14:paraId="016E09A5" w14:textId="55395915" w:rsidR="005E6C1E" w:rsidRDefault="009B4ED1" w:rsidP="003706BD">
            <w:pPr>
              <w:jc w:val="center"/>
            </w:pPr>
            <w:r>
              <w:rPr>
                <w:rFonts w:hint="eastAsia"/>
              </w:rPr>
              <w:t>Pressed</w:t>
            </w:r>
          </w:p>
        </w:tc>
        <w:tc>
          <w:tcPr>
            <w:tcW w:w="1134" w:type="dxa"/>
          </w:tcPr>
          <w:p w14:paraId="7574BE67" w14:textId="55FC6D3C" w:rsidR="005E6C1E" w:rsidRDefault="00AA086B" w:rsidP="003706BD">
            <w:pPr>
              <w:jc w:val="center"/>
            </w:pPr>
            <w:r>
              <w:rPr>
                <w:rFonts w:hint="eastAsia"/>
              </w:rPr>
              <w:t>E</w:t>
            </w:r>
            <w:r>
              <w:t>RROR</w:t>
            </w:r>
          </w:p>
        </w:tc>
        <w:tc>
          <w:tcPr>
            <w:tcW w:w="5335" w:type="dxa"/>
          </w:tcPr>
          <w:p w14:paraId="1AB96FDB" w14:textId="6320998A" w:rsidR="005E6C1E" w:rsidRDefault="005E6C1E" w:rsidP="004D270E">
            <w:r>
              <w:rPr>
                <w:rFonts w:hint="eastAsia"/>
              </w:rPr>
              <w:t>No</w:t>
            </w:r>
            <w:r>
              <w:t xml:space="preserve"> </w:t>
            </w:r>
            <w:r>
              <w:rPr>
                <w:rFonts w:hint="eastAsia"/>
              </w:rPr>
              <w:t>action</w:t>
            </w:r>
          </w:p>
        </w:tc>
      </w:tr>
    </w:tbl>
    <w:p w14:paraId="1F58FAF1" w14:textId="28E35E9C" w:rsidR="005E6C1E" w:rsidRDefault="005E6C1E">
      <w:pPr>
        <w:widowControl/>
        <w:wordWrap/>
        <w:autoSpaceDE/>
        <w:autoSpaceDN/>
        <w:rPr>
          <w:b/>
          <w:bCs/>
        </w:rPr>
      </w:pPr>
    </w:p>
    <w:p w14:paraId="1240470C" w14:textId="77777777" w:rsidR="005E6C1E" w:rsidRDefault="005E6C1E">
      <w:pPr>
        <w:widowControl/>
        <w:wordWrap/>
        <w:autoSpaceDE/>
        <w:autoSpaceDN/>
        <w:rPr>
          <w:b/>
          <w:bCs/>
        </w:rPr>
      </w:pPr>
    </w:p>
    <w:p w14:paraId="2842F424" w14:textId="73E43899" w:rsidR="00F72DE2" w:rsidRDefault="00F72DE2" w:rsidP="005E6C1E">
      <w:pPr>
        <w:pStyle w:val="1"/>
        <w:rPr>
          <w:b/>
          <w:bCs/>
        </w:rPr>
      </w:pPr>
      <w:r w:rsidRPr="005E6C1E">
        <w:rPr>
          <w:rFonts w:hint="eastAsia"/>
          <w:b/>
          <w:bCs/>
        </w:rPr>
        <w:t>LED I</w:t>
      </w:r>
      <w:r w:rsidRPr="005E6C1E">
        <w:rPr>
          <w:b/>
          <w:bCs/>
        </w:rPr>
        <w:t>ndication</w:t>
      </w:r>
    </w:p>
    <w:p w14:paraId="155C33F4" w14:textId="0D41E08D" w:rsidR="005E6C1E" w:rsidRDefault="005E6C1E" w:rsidP="005E6C1E"/>
    <w:tbl>
      <w:tblPr>
        <w:tblStyle w:val="a5"/>
        <w:tblW w:w="0" w:type="auto"/>
        <w:tblInd w:w="400" w:type="dxa"/>
        <w:tblLook w:val="04A0" w:firstRow="1" w:lastRow="0" w:firstColumn="1" w:lastColumn="0" w:noHBand="0" w:noVBand="1"/>
      </w:tblPr>
      <w:tblGrid>
        <w:gridCol w:w="1438"/>
        <w:gridCol w:w="1418"/>
        <w:gridCol w:w="5760"/>
      </w:tblGrid>
      <w:tr w:rsidR="005E6C1E" w14:paraId="1795D56E" w14:textId="03B9BCE2" w:rsidTr="00421C2F">
        <w:tc>
          <w:tcPr>
            <w:tcW w:w="1438" w:type="dxa"/>
          </w:tcPr>
          <w:p w14:paraId="6D730160" w14:textId="339CA2F0" w:rsidR="005E6C1E" w:rsidRPr="00C84E03" w:rsidRDefault="005E6C1E" w:rsidP="004D270E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L</w:t>
            </w:r>
            <w:r>
              <w:rPr>
                <w:b/>
                <w:bCs/>
              </w:rPr>
              <w:t>ED</w:t>
            </w:r>
          </w:p>
        </w:tc>
        <w:tc>
          <w:tcPr>
            <w:tcW w:w="1418" w:type="dxa"/>
          </w:tcPr>
          <w:p w14:paraId="7008AB05" w14:textId="7F0BD712" w:rsidR="005E6C1E" w:rsidRPr="00C84E03" w:rsidRDefault="005E6C1E" w:rsidP="004D270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State</w:t>
            </w:r>
          </w:p>
        </w:tc>
        <w:tc>
          <w:tcPr>
            <w:tcW w:w="5760" w:type="dxa"/>
          </w:tcPr>
          <w:p w14:paraId="078FDEA1" w14:textId="1C8BBB81" w:rsidR="005E6C1E" w:rsidRPr="00C84E03" w:rsidRDefault="005E6C1E" w:rsidP="005E6C1E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I</w:t>
            </w:r>
            <w:r>
              <w:rPr>
                <w:b/>
                <w:bCs/>
              </w:rPr>
              <w:t>ndication</w:t>
            </w:r>
          </w:p>
        </w:tc>
      </w:tr>
      <w:tr w:rsidR="005E6C1E" w14:paraId="3793CEA3" w14:textId="28746FB6" w:rsidTr="00421C2F">
        <w:tc>
          <w:tcPr>
            <w:tcW w:w="1438" w:type="dxa"/>
          </w:tcPr>
          <w:p w14:paraId="6A29A51D" w14:textId="53A7F867" w:rsidR="005E6C1E" w:rsidRDefault="005E6C1E" w:rsidP="00421C2F">
            <w:pPr>
              <w:jc w:val="center"/>
            </w:pPr>
            <w:r>
              <w:rPr>
                <w:rFonts w:hint="eastAsia"/>
              </w:rPr>
              <w:t>G</w:t>
            </w:r>
            <w:r>
              <w:t>reen</w:t>
            </w:r>
          </w:p>
        </w:tc>
        <w:tc>
          <w:tcPr>
            <w:tcW w:w="1418" w:type="dxa"/>
          </w:tcPr>
          <w:p w14:paraId="5AB046AA" w14:textId="41212D02" w:rsidR="005E6C1E" w:rsidRDefault="00BC5F97" w:rsidP="00421C2F">
            <w:pPr>
              <w:jc w:val="center"/>
            </w:pPr>
            <w:r>
              <w:t>IDLE</w:t>
            </w:r>
          </w:p>
        </w:tc>
        <w:tc>
          <w:tcPr>
            <w:tcW w:w="5760" w:type="dxa"/>
          </w:tcPr>
          <w:p w14:paraId="15EE6DDD" w14:textId="1469DA9B" w:rsidR="005E6C1E" w:rsidRDefault="00A73939" w:rsidP="004D270E">
            <w:r>
              <w:rPr>
                <w:rFonts w:hint="eastAsia"/>
              </w:rPr>
              <w:t>L</w:t>
            </w:r>
            <w:r>
              <w:t>ED OFF</w:t>
            </w:r>
          </w:p>
        </w:tc>
      </w:tr>
      <w:tr w:rsidR="005E6C1E" w14:paraId="56490EDE" w14:textId="522AF213" w:rsidTr="00421C2F">
        <w:tc>
          <w:tcPr>
            <w:tcW w:w="1438" w:type="dxa"/>
          </w:tcPr>
          <w:p w14:paraId="3C6B05C0" w14:textId="375852CE" w:rsidR="005E6C1E" w:rsidRDefault="003B20C2" w:rsidP="00421C2F">
            <w:pPr>
              <w:jc w:val="center"/>
            </w:pPr>
            <w:r>
              <w:rPr>
                <w:rFonts w:hint="eastAsia"/>
              </w:rPr>
              <w:t>G</w:t>
            </w:r>
            <w:r>
              <w:t>reen</w:t>
            </w:r>
          </w:p>
        </w:tc>
        <w:tc>
          <w:tcPr>
            <w:tcW w:w="1418" w:type="dxa"/>
          </w:tcPr>
          <w:p w14:paraId="70C87BFA" w14:textId="60028209" w:rsidR="005E6C1E" w:rsidRDefault="00421C2F" w:rsidP="00421C2F">
            <w:pPr>
              <w:jc w:val="center"/>
            </w:pPr>
            <w:r>
              <w:t>RUN</w:t>
            </w:r>
          </w:p>
        </w:tc>
        <w:tc>
          <w:tcPr>
            <w:tcW w:w="5760" w:type="dxa"/>
          </w:tcPr>
          <w:p w14:paraId="549597DF" w14:textId="2E92413A" w:rsidR="005E6C1E" w:rsidRDefault="00A73939" w:rsidP="004D270E">
            <w:r>
              <w:rPr>
                <w:rFonts w:hint="eastAsia"/>
              </w:rPr>
              <w:t>L</w:t>
            </w:r>
            <w:r>
              <w:t>ED ON</w:t>
            </w:r>
          </w:p>
        </w:tc>
      </w:tr>
      <w:tr w:rsidR="005E6C1E" w14:paraId="2BB1AED8" w14:textId="70269BFB" w:rsidTr="00421C2F">
        <w:tc>
          <w:tcPr>
            <w:tcW w:w="1438" w:type="dxa"/>
          </w:tcPr>
          <w:p w14:paraId="4BCC4DF6" w14:textId="722CFBA1" w:rsidR="005E6C1E" w:rsidRDefault="003B20C2" w:rsidP="00421C2F">
            <w:pPr>
              <w:jc w:val="center"/>
            </w:pPr>
            <w:r>
              <w:rPr>
                <w:rFonts w:hint="eastAsia"/>
              </w:rPr>
              <w:t>G</w:t>
            </w:r>
            <w:r>
              <w:t>reen</w:t>
            </w:r>
          </w:p>
        </w:tc>
        <w:tc>
          <w:tcPr>
            <w:tcW w:w="1418" w:type="dxa"/>
          </w:tcPr>
          <w:p w14:paraId="77D7C51C" w14:textId="08F82CCE" w:rsidR="005E6C1E" w:rsidRDefault="009313F1" w:rsidP="00421C2F">
            <w:pPr>
              <w:jc w:val="center"/>
            </w:pPr>
            <w:r>
              <w:t>ERROR</w:t>
            </w:r>
          </w:p>
        </w:tc>
        <w:tc>
          <w:tcPr>
            <w:tcW w:w="5760" w:type="dxa"/>
          </w:tcPr>
          <w:p w14:paraId="143AECD7" w14:textId="63655D3E" w:rsidR="005E6C1E" w:rsidRPr="00706993" w:rsidRDefault="008E03C7" w:rsidP="004D270E">
            <w:r w:rsidRPr="00706993">
              <w:t xml:space="preserve">LED blinks 10 times in </w:t>
            </w:r>
            <w:r w:rsidR="00535DE9">
              <w:t>3</w:t>
            </w:r>
            <w:r w:rsidR="00706993">
              <w:t>sec</w:t>
            </w:r>
          </w:p>
        </w:tc>
      </w:tr>
    </w:tbl>
    <w:p w14:paraId="33502A96" w14:textId="257E7A29" w:rsidR="005E6C1E" w:rsidRDefault="005E6C1E" w:rsidP="00C86C4C"/>
    <w:sectPr w:rsidR="005E6C1E" w:rsidSect="008A06A2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C50DC93" w14:textId="77777777" w:rsidR="00076380" w:rsidRDefault="00076380" w:rsidP="00684E5D">
      <w:pPr>
        <w:spacing w:after="0" w:line="240" w:lineRule="auto"/>
      </w:pPr>
      <w:r>
        <w:separator/>
      </w:r>
    </w:p>
  </w:endnote>
  <w:endnote w:type="continuationSeparator" w:id="0">
    <w:p w14:paraId="6818DDC9" w14:textId="77777777" w:rsidR="00076380" w:rsidRDefault="00076380" w:rsidP="00684E5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D9466E9" w14:textId="77777777" w:rsidR="00076380" w:rsidRDefault="00076380" w:rsidP="00684E5D">
      <w:pPr>
        <w:spacing w:after="0" w:line="240" w:lineRule="auto"/>
      </w:pPr>
      <w:r>
        <w:separator/>
      </w:r>
    </w:p>
  </w:footnote>
  <w:footnote w:type="continuationSeparator" w:id="0">
    <w:p w14:paraId="5A125ACA" w14:textId="77777777" w:rsidR="00076380" w:rsidRDefault="00076380" w:rsidP="00684E5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A3C68"/>
    <w:multiLevelType w:val="hybridMultilevel"/>
    <w:tmpl w:val="6FB60DCC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" w15:restartNumberingAfterBreak="0">
    <w:nsid w:val="07690552"/>
    <w:multiLevelType w:val="hybridMultilevel"/>
    <w:tmpl w:val="B02E40A0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00" w:hanging="40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ind w:left="800" w:hanging="40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 w15:restartNumberingAfterBreak="0">
    <w:nsid w:val="087C3966"/>
    <w:multiLevelType w:val="hybridMultilevel"/>
    <w:tmpl w:val="6C626A2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" w15:restartNumberingAfterBreak="0">
    <w:nsid w:val="09CF05AA"/>
    <w:multiLevelType w:val="hybridMultilevel"/>
    <w:tmpl w:val="DE16A5C4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" w15:restartNumberingAfterBreak="0">
    <w:nsid w:val="0D7F7BD8"/>
    <w:multiLevelType w:val="hybridMultilevel"/>
    <w:tmpl w:val="E6222C74"/>
    <w:lvl w:ilvl="0" w:tplc="0409000F">
      <w:start w:val="1"/>
      <w:numFmt w:val="decimal"/>
      <w:lvlText w:val="%1."/>
      <w:lvlJc w:val="left"/>
      <w:pPr>
        <w:ind w:left="400" w:hanging="400"/>
      </w:p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5" w15:restartNumberingAfterBreak="0">
    <w:nsid w:val="0D86118D"/>
    <w:multiLevelType w:val="hybridMultilevel"/>
    <w:tmpl w:val="14369A20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6" w15:restartNumberingAfterBreak="0">
    <w:nsid w:val="0D867FB1"/>
    <w:multiLevelType w:val="hybridMultilevel"/>
    <w:tmpl w:val="F58A3C9E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7" w15:restartNumberingAfterBreak="0">
    <w:nsid w:val="0F5E3158"/>
    <w:multiLevelType w:val="hybridMultilevel"/>
    <w:tmpl w:val="6778CDEA"/>
    <w:lvl w:ilvl="0" w:tplc="2C34346E">
      <w:start w:val="1"/>
      <w:numFmt w:val="decimal"/>
      <w:lvlText w:val="%1)"/>
      <w:lvlJc w:val="left"/>
      <w:pPr>
        <w:ind w:left="1200" w:hanging="40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600" w:hanging="400"/>
      </w:pPr>
    </w:lvl>
    <w:lvl w:ilvl="2" w:tplc="0409001B" w:tentative="1">
      <w:start w:val="1"/>
      <w:numFmt w:val="lowerRoman"/>
      <w:lvlText w:val="%3."/>
      <w:lvlJc w:val="right"/>
      <w:pPr>
        <w:ind w:left="2000" w:hanging="400"/>
      </w:pPr>
    </w:lvl>
    <w:lvl w:ilvl="3" w:tplc="0409000F" w:tentative="1">
      <w:start w:val="1"/>
      <w:numFmt w:val="decimal"/>
      <w:lvlText w:val="%4."/>
      <w:lvlJc w:val="left"/>
      <w:pPr>
        <w:ind w:left="2400" w:hanging="400"/>
      </w:pPr>
    </w:lvl>
    <w:lvl w:ilvl="4" w:tplc="04090019" w:tentative="1">
      <w:start w:val="1"/>
      <w:numFmt w:val="upperLetter"/>
      <w:lvlText w:val="%5."/>
      <w:lvlJc w:val="left"/>
      <w:pPr>
        <w:ind w:left="2800" w:hanging="400"/>
      </w:pPr>
    </w:lvl>
    <w:lvl w:ilvl="5" w:tplc="0409001B" w:tentative="1">
      <w:start w:val="1"/>
      <w:numFmt w:val="lowerRoman"/>
      <w:lvlText w:val="%6."/>
      <w:lvlJc w:val="right"/>
      <w:pPr>
        <w:ind w:left="3200" w:hanging="400"/>
      </w:pPr>
    </w:lvl>
    <w:lvl w:ilvl="6" w:tplc="0409000F" w:tentative="1">
      <w:start w:val="1"/>
      <w:numFmt w:val="decimal"/>
      <w:lvlText w:val="%7."/>
      <w:lvlJc w:val="left"/>
      <w:pPr>
        <w:ind w:left="3600" w:hanging="400"/>
      </w:pPr>
    </w:lvl>
    <w:lvl w:ilvl="7" w:tplc="04090019" w:tentative="1">
      <w:start w:val="1"/>
      <w:numFmt w:val="upperLetter"/>
      <w:lvlText w:val="%8."/>
      <w:lvlJc w:val="left"/>
      <w:pPr>
        <w:ind w:left="4000" w:hanging="400"/>
      </w:pPr>
    </w:lvl>
    <w:lvl w:ilvl="8" w:tplc="0409001B" w:tentative="1">
      <w:start w:val="1"/>
      <w:numFmt w:val="lowerRoman"/>
      <w:lvlText w:val="%9."/>
      <w:lvlJc w:val="right"/>
      <w:pPr>
        <w:ind w:left="4400" w:hanging="400"/>
      </w:pPr>
    </w:lvl>
  </w:abstractNum>
  <w:abstractNum w:abstractNumId="8" w15:restartNumberingAfterBreak="0">
    <w:nsid w:val="0F666418"/>
    <w:multiLevelType w:val="hybridMultilevel"/>
    <w:tmpl w:val="279C11A0"/>
    <w:lvl w:ilvl="0" w:tplc="830835E6">
      <w:start w:val="1"/>
      <w:numFmt w:val="decimal"/>
      <w:lvlText w:val="%1."/>
      <w:lvlJc w:val="left"/>
      <w:pPr>
        <w:ind w:left="760" w:hanging="360"/>
      </w:pPr>
      <w:rPr>
        <w:rFonts w:hint="default"/>
        <w:i w:val="0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9" w15:restartNumberingAfterBreak="0">
    <w:nsid w:val="14F4138F"/>
    <w:multiLevelType w:val="hybridMultilevel"/>
    <w:tmpl w:val="180E2E88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0" w15:restartNumberingAfterBreak="0">
    <w:nsid w:val="1790168C"/>
    <w:multiLevelType w:val="hybridMultilevel"/>
    <w:tmpl w:val="3A960F3C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1" w15:restartNumberingAfterBreak="0">
    <w:nsid w:val="185123A0"/>
    <w:multiLevelType w:val="hybridMultilevel"/>
    <w:tmpl w:val="684CC37A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0F">
      <w:start w:val="1"/>
      <w:numFmt w:val="decimal"/>
      <w:lvlText w:val="%2."/>
      <w:lvlJc w:val="left"/>
      <w:pPr>
        <w:ind w:left="800" w:hanging="400"/>
      </w:pPr>
    </w:lvl>
    <w:lvl w:ilvl="2" w:tplc="2C34346E">
      <w:start w:val="1"/>
      <w:numFmt w:val="decimal"/>
      <w:lvlText w:val="%3)"/>
      <w:lvlJc w:val="left"/>
      <w:pPr>
        <w:ind w:left="1600" w:hanging="400"/>
      </w:pPr>
      <w:rPr>
        <w:rFonts w:hint="eastAsia"/>
      </w:r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2" w15:restartNumberingAfterBreak="0">
    <w:nsid w:val="214E6BD7"/>
    <w:multiLevelType w:val="hybridMultilevel"/>
    <w:tmpl w:val="2C9E3156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3" w15:restartNumberingAfterBreak="0">
    <w:nsid w:val="27E821B8"/>
    <w:multiLevelType w:val="hybridMultilevel"/>
    <w:tmpl w:val="4290F3AE"/>
    <w:lvl w:ilvl="0" w:tplc="C3C4CF54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4" w15:restartNumberingAfterBreak="0">
    <w:nsid w:val="28BA0F99"/>
    <w:multiLevelType w:val="hybridMultilevel"/>
    <w:tmpl w:val="99F034B2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5" w15:restartNumberingAfterBreak="0">
    <w:nsid w:val="2D821100"/>
    <w:multiLevelType w:val="hybridMultilevel"/>
    <w:tmpl w:val="B036B56C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6" w15:restartNumberingAfterBreak="0">
    <w:nsid w:val="2E0946A3"/>
    <w:multiLevelType w:val="hybridMultilevel"/>
    <w:tmpl w:val="6FB60DCC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7" w15:restartNumberingAfterBreak="0">
    <w:nsid w:val="2FAA41B0"/>
    <w:multiLevelType w:val="hybridMultilevel"/>
    <w:tmpl w:val="6066801C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8" w15:restartNumberingAfterBreak="0">
    <w:nsid w:val="32117699"/>
    <w:multiLevelType w:val="hybridMultilevel"/>
    <w:tmpl w:val="5FE8BDF6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9" w15:restartNumberingAfterBreak="0">
    <w:nsid w:val="338F243D"/>
    <w:multiLevelType w:val="hybridMultilevel"/>
    <w:tmpl w:val="9FEA6D58"/>
    <w:lvl w:ilvl="0" w:tplc="D1BCAA88"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0" w15:restartNumberingAfterBreak="0">
    <w:nsid w:val="39F10764"/>
    <w:multiLevelType w:val="hybridMultilevel"/>
    <w:tmpl w:val="B2D635A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1" w15:restartNumberingAfterBreak="0">
    <w:nsid w:val="3A8B2997"/>
    <w:multiLevelType w:val="hybridMultilevel"/>
    <w:tmpl w:val="025A8E9E"/>
    <w:lvl w:ilvl="0" w:tplc="820C9322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2" w15:restartNumberingAfterBreak="0">
    <w:nsid w:val="3B3C30AE"/>
    <w:multiLevelType w:val="hybridMultilevel"/>
    <w:tmpl w:val="2C9E3156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3" w15:restartNumberingAfterBreak="0">
    <w:nsid w:val="3D897132"/>
    <w:multiLevelType w:val="hybridMultilevel"/>
    <w:tmpl w:val="BBDEA5CC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4" w15:restartNumberingAfterBreak="0">
    <w:nsid w:val="3DED7252"/>
    <w:multiLevelType w:val="hybridMultilevel"/>
    <w:tmpl w:val="0B68FE96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5" w15:restartNumberingAfterBreak="0">
    <w:nsid w:val="400E0FEA"/>
    <w:multiLevelType w:val="hybridMultilevel"/>
    <w:tmpl w:val="7EF4F46C"/>
    <w:lvl w:ilvl="0" w:tplc="3B2215E4">
      <w:start w:val="1"/>
      <w:numFmt w:val="bullet"/>
      <w:lvlText w:val=""/>
      <w:lvlJc w:val="left"/>
      <w:pPr>
        <w:ind w:left="12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00" w:hanging="400"/>
      </w:pPr>
      <w:rPr>
        <w:rFonts w:ascii="Wingdings" w:hAnsi="Wingdings" w:hint="default"/>
      </w:rPr>
    </w:lvl>
  </w:abstractNum>
  <w:abstractNum w:abstractNumId="26" w15:restartNumberingAfterBreak="0">
    <w:nsid w:val="42F86094"/>
    <w:multiLevelType w:val="hybridMultilevel"/>
    <w:tmpl w:val="D49AC66C"/>
    <w:lvl w:ilvl="0" w:tplc="0409000B">
      <w:start w:val="1"/>
      <w:numFmt w:val="bullet"/>
      <w:lvlText w:val=""/>
      <w:lvlJc w:val="left"/>
      <w:pPr>
        <w:ind w:left="800" w:hanging="400"/>
      </w:pPr>
      <w:rPr>
        <w:rFonts w:ascii="Wingdings" w:hAnsi="Wingdings" w:hint="default"/>
      </w:rPr>
    </w:lvl>
    <w:lvl w:ilvl="1" w:tplc="04090009">
      <w:start w:val="1"/>
      <w:numFmt w:val="bullet"/>
      <w:lvlText w:val="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7" w15:restartNumberingAfterBreak="0">
    <w:nsid w:val="47D61CB5"/>
    <w:multiLevelType w:val="hybridMultilevel"/>
    <w:tmpl w:val="64069B44"/>
    <w:lvl w:ilvl="0" w:tplc="2A72DA6E"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8" w15:restartNumberingAfterBreak="0">
    <w:nsid w:val="50F630AA"/>
    <w:multiLevelType w:val="hybridMultilevel"/>
    <w:tmpl w:val="7A602DDA"/>
    <w:lvl w:ilvl="0" w:tplc="D312EF92">
      <w:start w:val="1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9" w15:restartNumberingAfterBreak="0">
    <w:nsid w:val="52512F8F"/>
    <w:multiLevelType w:val="hybridMultilevel"/>
    <w:tmpl w:val="62AA9BF0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0" w15:restartNumberingAfterBreak="0">
    <w:nsid w:val="54FD4800"/>
    <w:multiLevelType w:val="hybridMultilevel"/>
    <w:tmpl w:val="9F46DA68"/>
    <w:lvl w:ilvl="0" w:tplc="0E7CF77A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1" w15:restartNumberingAfterBreak="0">
    <w:nsid w:val="58310B10"/>
    <w:multiLevelType w:val="hybridMultilevel"/>
    <w:tmpl w:val="747E7288"/>
    <w:lvl w:ilvl="0" w:tplc="86365500">
      <w:start w:val="1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2" w15:restartNumberingAfterBreak="0">
    <w:nsid w:val="60846F62"/>
    <w:multiLevelType w:val="hybridMultilevel"/>
    <w:tmpl w:val="8362EC98"/>
    <w:lvl w:ilvl="0" w:tplc="63B6AD48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3" w15:restartNumberingAfterBreak="0">
    <w:nsid w:val="60AA2645"/>
    <w:multiLevelType w:val="hybridMultilevel"/>
    <w:tmpl w:val="1B6C64AA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3B2215E4">
      <w:start w:val="1"/>
      <w:numFmt w:val="bullet"/>
      <w:lvlText w:val=""/>
      <w:lvlJc w:val="left"/>
      <w:pPr>
        <w:ind w:left="1200" w:hanging="40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4" w15:restartNumberingAfterBreak="0">
    <w:nsid w:val="61775768"/>
    <w:multiLevelType w:val="hybridMultilevel"/>
    <w:tmpl w:val="A6325D1E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3B2215E4">
      <w:start w:val="1"/>
      <w:numFmt w:val="bullet"/>
      <w:lvlText w:val=""/>
      <w:lvlJc w:val="left"/>
      <w:pPr>
        <w:ind w:left="1200" w:hanging="400"/>
      </w:pPr>
      <w:rPr>
        <w:rFonts w:ascii="Wingdings" w:hAnsi="Wingdings" w:hint="default"/>
      </w:rPr>
    </w:lvl>
    <w:lvl w:ilvl="2" w:tplc="FFFFFFFF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5" w15:restartNumberingAfterBreak="0">
    <w:nsid w:val="62C563E5"/>
    <w:multiLevelType w:val="hybridMultilevel"/>
    <w:tmpl w:val="5BF4309A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6" w15:restartNumberingAfterBreak="0">
    <w:nsid w:val="64375E58"/>
    <w:multiLevelType w:val="hybridMultilevel"/>
    <w:tmpl w:val="2448338A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7" w15:restartNumberingAfterBreak="0">
    <w:nsid w:val="67487126"/>
    <w:multiLevelType w:val="hybridMultilevel"/>
    <w:tmpl w:val="07A6D3BC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8" w15:restartNumberingAfterBreak="0">
    <w:nsid w:val="6AFB5C7F"/>
    <w:multiLevelType w:val="hybridMultilevel"/>
    <w:tmpl w:val="5666020A"/>
    <w:lvl w:ilvl="0" w:tplc="04090001">
      <w:start w:val="1"/>
      <w:numFmt w:val="bullet"/>
      <w:lvlText w:val=""/>
      <w:lvlJc w:val="left"/>
      <w:pPr>
        <w:ind w:left="12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00" w:hanging="400"/>
      </w:pPr>
      <w:rPr>
        <w:rFonts w:ascii="Wingdings" w:hAnsi="Wingdings" w:hint="default"/>
      </w:rPr>
    </w:lvl>
  </w:abstractNum>
  <w:abstractNum w:abstractNumId="39" w15:restartNumberingAfterBreak="0">
    <w:nsid w:val="6DCF7E30"/>
    <w:multiLevelType w:val="hybridMultilevel"/>
    <w:tmpl w:val="99F034B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0" w15:restartNumberingAfterBreak="0">
    <w:nsid w:val="6EB1555A"/>
    <w:multiLevelType w:val="hybridMultilevel"/>
    <w:tmpl w:val="48C28FDE"/>
    <w:lvl w:ilvl="0" w:tplc="6D24950A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1" w15:restartNumberingAfterBreak="0">
    <w:nsid w:val="73583C60"/>
    <w:multiLevelType w:val="hybridMultilevel"/>
    <w:tmpl w:val="C158CF9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2" w15:restartNumberingAfterBreak="0">
    <w:nsid w:val="77292A7A"/>
    <w:multiLevelType w:val="hybridMultilevel"/>
    <w:tmpl w:val="7D64D9C6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 w16cid:durableId="1613317810">
    <w:abstractNumId w:val="32"/>
  </w:num>
  <w:num w:numId="2" w16cid:durableId="384724163">
    <w:abstractNumId w:val="29"/>
  </w:num>
  <w:num w:numId="3" w16cid:durableId="1505781861">
    <w:abstractNumId w:val="42"/>
  </w:num>
  <w:num w:numId="4" w16cid:durableId="2120368813">
    <w:abstractNumId w:val="39"/>
  </w:num>
  <w:num w:numId="5" w16cid:durableId="370879586">
    <w:abstractNumId w:val="37"/>
  </w:num>
  <w:num w:numId="6" w16cid:durableId="1685396506">
    <w:abstractNumId w:val="18"/>
  </w:num>
  <w:num w:numId="7" w16cid:durableId="1530030222">
    <w:abstractNumId w:val="19"/>
  </w:num>
  <w:num w:numId="8" w16cid:durableId="1944149775">
    <w:abstractNumId w:val="27"/>
  </w:num>
  <w:num w:numId="9" w16cid:durableId="1367750817">
    <w:abstractNumId w:val="24"/>
  </w:num>
  <w:num w:numId="10" w16cid:durableId="1624461536">
    <w:abstractNumId w:val="16"/>
  </w:num>
  <w:num w:numId="11" w16cid:durableId="431586429">
    <w:abstractNumId w:val="10"/>
  </w:num>
  <w:num w:numId="12" w16cid:durableId="221990050">
    <w:abstractNumId w:val="22"/>
  </w:num>
  <w:num w:numId="13" w16cid:durableId="1117218784">
    <w:abstractNumId w:val="17"/>
  </w:num>
  <w:num w:numId="14" w16cid:durableId="1035928187">
    <w:abstractNumId w:val="6"/>
  </w:num>
  <w:num w:numId="15" w16cid:durableId="1085613498">
    <w:abstractNumId w:val="9"/>
  </w:num>
  <w:num w:numId="16" w16cid:durableId="168713879">
    <w:abstractNumId w:val="20"/>
  </w:num>
  <w:num w:numId="17" w16cid:durableId="211306139">
    <w:abstractNumId w:val="23"/>
  </w:num>
  <w:num w:numId="18" w16cid:durableId="1452162611">
    <w:abstractNumId w:val="14"/>
  </w:num>
  <w:num w:numId="19" w16cid:durableId="1243949684">
    <w:abstractNumId w:val="35"/>
  </w:num>
  <w:num w:numId="20" w16cid:durableId="1105418082">
    <w:abstractNumId w:val="12"/>
  </w:num>
  <w:num w:numId="21" w16cid:durableId="192421198">
    <w:abstractNumId w:val="0"/>
  </w:num>
  <w:num w:numId="22" w16cid:durableId="479462855">
    <w:abstractNumId w:val="2"/>
  </w:num>
  <w:num w:numId="23" w16cid:durableId="1389304817">
    <w:abstractNumId w:val="3"/>
  </w:num>
  <w:num w:numId="24" w16cid:durableId="267666984">
    <w:abstractNumId w:val="33"/>
  </w:num>
  <w:num w:numId="25" w16cid:durableId="978997570">
    <w:abstractNumId w:val="25"/>
  </w:num>
  <w:num w:numId="26" w16cid:durableId="1515222640">
    <w:abstractNumId w:val="4"/>
  </w:num>
  <w:num w:numId="27" w16cid:durableId="1890915413">
    <w:abstractNumId w:val="34"/>
  </w:num>
  <w:num w:numId="28" w16cid:durableId="1105224176">
    <w:abstractNumId w:val="11"/>
  </w:num>
  <w:num w:numId="29" w16cid:durableId="1549997335">
    <w:abstractNumId w:val="38"/>
  </w:num>
  <w:num w:numId="30" w16cid:durableId="1203981603">
    <w:abstractNumId w:val="7"/>
  </w:num>
  <w:num w:numId="31" w16cid:durableId="287780240">
    <w:abstractNumId w:val="15"/>
  </w:num>
  <w:num w:numId="32" w16cid:durableId="147138083">
    <w:abstractNumId w:val="21"/>
  </w:num>
  <w:num w:numId="33" w16cid:durableId="70470195">
    <w:abstractNumId w:val="26"/>
  </w:num>
  <w:num w:numId="34" w16cid:durableId="1135098265">
    <w:abstractNumId w:val="36"/>
  </w:num>
  <w:num w:numId="35" w16cid:durableId="530802788">
    <w:abstractNumId w:val="1"/>
  </w:num>
  <w:num w:numId="36" w16cid:durableId="348221783">
    <w:abstractNumId w:val="13"/>
  </w:num>
  <w:num w:numId="37" w16cid:durableId="1755661172">
    <w:abstractNumId w:val="30"/>
  </w:num>
  <w:num w:numId="38" w16cid:durableId="851145596">
    <w:abstractNumId w:val="40"/>
  </w:num>
  <w:num w:numId="39" w16cid:durableId="2120368932">
    <w:abstractNumId w:val="41"/>
  </w:num>
  <w:num w:numId="40" w16cid:durableId="1960066310">
    <w:abstractNumId w:val="8"/>
  </w:num>
  <w:num w:numId="41" w16cid:durableId="1805780561">
    <w:abstractNumId w:val="5"/>
  </w:num>
  <w:num w:numId="42" w16cid:durableId="72970707">
    <w:abstractNumId w:val="28"/>
  </w:num>
  <w:num w:numId="43" w16cid:durableId="461459262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71" style="mso-position-horizontal:center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D4F60"/>
    <w:rsid w:val="000000DE"/>
    <w:rsid w:val="0000387C"/>
    <w:rsid w:val="00011A84"/>
    <w:rsid w:val="0001295C"/>
    <w:rsid w:val="0002123F"/>
    <w:rsid w:val="000236F5"/>
    <w:rsid w:val="0002742F"/>
    <w:rsid w:val="000313B0"/>
    <w:rsid w:val="000316C8"/>
    <w:rsid w:val="000351BF"/>
    <w:rsid w:val="000362D2"/>
    <w:rsid w:val="0004486E"/>
    <w:rsid w:val="00047238"/>
    <w:rsid w:val="00047828"/>
    <w:rsid w:val="0005430C"/>
    <w:rsid w:val="00066FCF"/>
    <w:rsid w:val="00067635"/>
    <w:rsid w:val="000719F3"/>
    <w:rsid w:val="00071E26"/>
    <w:rsid w:val="000730E5"/>
    <w:rsid w:val="0007567B"/>
    <w:rsid w:val="00076380"/>
    <w:rsid w:val="00076CB6"/>
    <w:rsid w:val="000847F5"/>
    <w:rsid w:val="00084F79"/>
    <w:rsid w:val="0008540D"/>
    <w:rsid w:val="00086D11"/>
    <w:rsid w:val="00092638"/>
    <w:rsid w:val="00097CA7"/>
    <w:rsid w:val="00097E75"/>
    <w:rsid w:val="000A07A2"/>
    <w:rsid w:val="000A742C"/>
    <w:rsid w:val="000B1E86"/>
    <w:rsid w:val="000B374F"/>
    <w:rsid w:val="000B5A9B"/>
    <w:rsid w:val="000B6895"/>
    <w:rsid w:val="000B6B75"/>
    <w:rsid w:val="000B6FAE"/>
    <w:rsid w:val="000C08BD"/>
    <w:rsid w:val="000C2C52"/>
    <w:rsid w:val="000C2F6F"/>
    <w:rsid w:val="000C4976"/>
    <w:rsid w:val="000C56F7"/>
    <w:rsid w:val="000C60E3"/>
    <w:rsid w:val="000C6C4B"/>
    <w:rsid w:val="000D2B1B"/>
    <w:rsid w:val="000D2DCD"/>
    <w:rsid w:val="000D7619"/>
    <w:rsid w:val="000E2EDA"/>
    <w:rsid w:val="000E76E3"/>
    <w:rsid w:val="000F1072"/>
    <w:rsid w:val="00106A8C"/>
    <w:rsid w:val="0011259A"/>
    <w:rsid w:val="001134CD"/>
    <w:rsid w:val="0011579A"/>
    <w:rsid w:val="00127238"/>
    <w:rsid w:val="001306E8"/>
    <w:rsid w:val="001308B0"/>
    <w:rsid w:val="00130D11"/>
    <w:rsid w:val="00131522"/>
    <w:rsid w:val="0013240E"/>
    <w:rsid w:val="00132DD5"/>
    <w:rsid w:val="00133580"/>
    <w:rsid w:val="0013443B"/>
    <w:rsid w:val="00134A42"/>
    <w:rsid w:val="00143759"/>
    <w:rsid w:val="00147314"/>
    <w:rsid w:val="00153C70"/>
    <w:rsid w:val="00154468"/>
    <w:rsid w:val="00157B00"/>
    <w:rsid w:val="00163BB3"/>
    <w:rsid w:val="0016771B"/>
    <w:rsid w:val="001714AE"/>
    <w:rsid w:val="0017489A"/>
    <w:rsid w:val="001755EE"/>
    <w:rsid w:val="00182C07"/>
    <w:rsid w:val="0018529E"/>
    <w:rsid w:val="001867DD"/>
    <w:rsid w:val="001A4591"/>
    <w:rsid w:val="001A74ED"/>
    <w:rsid w:val="001B5127"/>
    <w:rsid w:val="001B6554"/>
    <w:rsid w:val="001C04E5"/>
    <w:rsid w:val="001C05E6"/>
    <w:rsid w:val="001C1E72"/>
    <w:rsid w:val="001C5F9C"/>
    <w:rsid w:val="001E0E9C"/>
    <w:rsid w:val="001E3F78"/>
    <w:rsid w:val="001E717B"/>
    <w:rsid w:val="001F3F69"/>
    <w:rsid w:val="0020300E"/>
    <w:rsid w:val="002052C4"/>
    <w:rsid w:val="00220698"/>
    <w:rsid w:val="002278C0"/>
    <w:rsid w:val="00227A1E"/>
    <w:rsid w:val="00232BC5"/>
    <w:rsid w:val="00236A46"/>
    <w:rsid w:val="002412DF"/>
    <w:rsid w:val="0025013C"/>
    <w:rsid w:val="002505BD"/>
    <w:rsid w:val="00257852"/>
    <w:rsid w:val="0026183E"/>
    <w:rsid w:val="00266355"/>
    <w:rsid w:val="00274A15"/>
    <w:rsid w:val="00287D3F"/>
    <w:rsid w:val="00292745"/>
    <w:rsid w:val="00294C7D"/>
    <w:rsid w:val="00295EC3"/>
    <w:rsid w:val="00297D4C"/>
    <w:rsid w:val="002A5A44"/>
    <w:rsid w:val="002B2A2D"/>
    <w:rsid w:val="002B77DD"/>
    <w:rsid w:val="002C1F62"/>
    <w:rsid w:val="002C6B62"/>
    <w:rsid w:val="002D4549"/>
    <w:rsid w:val="002D66F3"/>
    <w:rsid w:val="002E1E83"/>
    <w:rsid w:val="002F055B"/>
    <w:rsid w:val="002F1848"/>
    <w:rsid w:val="002F2902"/>
    <w:rsid w:val="002F4419"/>
    <w:rsid w:val="002F5BCD"/>
    <w:rsid w:val="00300A3F"/>
    <w:rsid w:val="00304239"/>
    <w:rsid w:val="0030753F"/>
    <w:rsid w:val="003119CA"/>
    <w:rsid w:val="0031280B"/>
    <w:rsid w:val="00320B12"/>
    <w:rsid w:val="00322519"/>
    <w:rsid w:val="00327583"/>
    <w:rsid w:val="00330F78"/>
    <w:rsid w:val="003311F1"/>
    <w:rsid w:val="00334B43"/>
    <w:rsid w:val="00341AA2"/>
    <w:rsid w:val="00344E4F"/>
    <w:rsid w:val="00350776"/>
    <w:rsid w:val="00351DCF"/>
    <w:rsid w:val="003529A2"/>
    <w:rsid w:val="0035388C"/>
    <w:rsid w:val="00356504"/>
    <w:rsid w:val="00356F96"/>
    <w:rsid w:val="00357936"/>
    <w:rsid w:val="003627E9"/>
    <w:rsid w:val="00363E77"/>
    <w:rsid w:val="00366B80"/>
    <w:rsid w:val="003706BD"/>
    <w:rsid w:val="00371A90"/>
    <w:rsid w:val="00376824"/>
    <w:rsid w:val="00382B6F"/>
    <w:rsid w:val="003834BA"/>
    <w:rsid w:val="00384892"/>
    <w:rsid w:val="003878D9"/>
    <w:rsid w:val="00392C18"/>
    <w:rsid w:val="0039638A"/>
    <w:rsid w:val="003A4145"/>
    <w:rsid w:val="003A5CDB"/>
    <w:rsid w:val="003A771C"/>
    <w:rsid w:val="003B20C2"/>
    <w:rsid w:val="003B42A3"/>
    <w:rsid w:val="003C622F"/>
    <w:rsid w:val="003C6D48"/>
    <w:rsid w:val="003D316B"/>
    <w:rsid w:val="003E2100"/>
    <w:rsid w:val="003E462F"/>
    <w:rsid w:val="003F1E3A"/>
    <w:rsid w:val="003F2BE2"/>
    <w:rsid w:val="004003DA"/>
    <w:rsid w:val="00400A4C"/>
    <w:rsid w:val="00400CD5"/>
    <w:rsid w:val="00400EC7"/>
    <w:rsid w:val="00412179"/>
    <w:rsid w:val="0041581D"/>
    <w:rsid w:val="00421A97"/>
    <w:rsid w:val="00421C2F"/>
    <w:rsid w:val="004235D8"/>
    <w:rsid w:val="00431FFB"/>
    <w:rsid w:val="004369B0"/>
    <w:rsid w:val="00440B17"/>
    <w:rsid w:val="004421EC"/>
    <w:rsid w:val="004445D1"/>
    <w:rsid w:val="00447657"/>
    <w:rsid w:val="004476C7"/>
    <w:rsid w:val="00462483"/>
    <w:rsid w:val="00463DF2"/>
    <w:rsid w:val="004648C9"/>
    <w:rsid w:val="00465A68"/>
    <w:rsid w:val="00470042"/>
    <w:rsid w:val="00471E4F"/>
    <w:rsid w:val="00473CAB"/>
    <w:rsid w:val="004827BC"/>
    <w:rsid w:val="00482DBE"/>
    <w:rsid w:val="004855D2"/>
    <w:rsid w:val="00486353"/>
    <w:rsid w:val="004865FD"/>
    <w:rsid w:val="0049200F"/>
    <w:rsid w:val="00493751"/>
    <w:rsid w:val="004952F2"/>
    <w:rsid w:val="00496272"/>
    <w:rsid w:val="004A0027"/>
    <w:rsid w:val="004A0E9C"/>
    <w:rsid w:val="004A1AF5"/>
    <w:rsid w:val="004A1F34"/>
    <w:rsid w:val="004A2E78"/>
    <w:rsid w:val="004A35FC"/>
    <w:rsid w:val="004A6246"/>
    <w:rsid w:val="004B451C"/>
    <w:rsid w:val="004B626D"/>
    <w:rsid w:val="004C0B65"/>
    <w:rsid w:val="004C56BF"/>
    <w:rsid w:val="004C65A3"/>
    <w:rsid w:val="004D683B"/>
    <w:rsid w:val="004E0465"/>
    <w:rsid w:val="004E131D"/>
    <w:rsid w:val="004E5F45"/>
    <w:rsid w:val="004F0AAF"/>
    <w:rsid w:val="004F40B0"/>
    <w:rsid w:val="004F5BD5"/>
    <w:rsid w:val="00500739"/>
    <w:rsid w:val="005013DB"/>
    <w:rsid w:val="00503761"/>
    <w:rsid w:val="00506329"/>
    <w:rsid w:val="005068F9"/>
    <w:rsid w:val="00510DE9"/>
    <w:rsid w:val="005113C1"/>
    <w:rsid w:val="00512C45"/>
    <w:rsid w:val="00513696"/>
    <w:rsid w:val="00513A30"/>
    <w:rsid w:val="005215F0"/>
    <w:rsid w:val="00522E67"/>
    <w:rsid w:val="0052347F"/>
    <w:rsid w:val="00523834"/>
    <w:rsid w:val="00524076"/>
    <w:rsid w:val="00524A01"/>
    <w:rsid w:val="0052619A"/>
    <w:rsid w:val="005349A2"/>
    <w:rsid w:val="00535DE9"/>
    <w:rsid w:val="005362E8"/>
    <w:rsid w:val="005407D9"/>
    <w:rsid w:val="00541AAA"/>
    <w:rsid w:val="00544570"/>
    <w:rsid w:val="005460B1"/>
    <w:rsid w:val="005477F0"/>
    <w:rsid w:val="00557BCD"/>
    <w:rsid w:val="005601C1"/>
    <w:rsid w:val="00560569"/>
    <w:rsid w:val="00562553"/>
    <w:rsid w:val="005671D0"/>
    <w:rsid w:val="0056785A"/>
    <w:rsid w:val="005707F7"/>
    <w:rsid w:val="00576249"/>
    <w:rsid w:val="005775E8"/>
    <w:rsid w:val="00577813"/>
    <w:rsid w:val="005844E8"/>
    <w:rsid w:val="0059005B"/>
    <w:rsid w:val="0059258C"/>
    <w:rsid w:val="00595468"/>
    <w:rsid w:val="005966C5"/>
    <w:rsid w:val="005A1E9E"/>
    <w:rsid w:val="005A6EE0"/>
    <w:rsid w:val="005A7C48"/>
    <w:rsid w:val="005B225C"/>
    <w:rsid w:val="005B7CD7"/>
    <w:rsid w:val="005C024C"/>
    <w:rsid w:val="005C28F8"/>
    <w:rsid w:val="005C42E0"/>
    <w:rsid w:val="005C4BFA"/>
    <w:rsid w:val="005C7CE7"/>
    <w:rsid w:val="005D4592"/>
    <w:rsid w:val="005E6C1E"/>
    <w:rsid w:val="00603624"/>
    <w:rsid w:val="00603F97"/>
    <w:rsid w:val="006156DF"/>
    <w:rsid w:val="00616D4A"/>
    <w:rsid w:val="00620546"/>
    <w:rsid w:val="00620DC3"/>
    <w:rsid w:val="0062711C"/>
    <w:rsid w:val="00632E5F"/>
    <w:rsid w:val="00634592"/>
    <w:rsid w:val="006358F3"/>
    <w:rsid w:val="00640DB1"/>
    <w:rsid w:val="00642BCA"/>
    <w:rsid w:val="0064407D"/>
    <w:rsid w:val="00650853"/>
    <w:rsid w:val="00651EE1"/>
    <w:rsid w:val="006527DA"/>
    <w:rsid w:val="00654A67"/>
    <w:rsid w:val="00654C77"/>
    <w:rsid w:val="0067098E"/>
    <w:rsid w:val="00670E99"/>
    <w:rsid w:val="00671FC7"/>
    <w:rsid w:val="006771B1"/>
    <w:rsid w:val="00677B5A"/>
    <w:rsid w:val="00680FFB"/>
    <w:rsid w:val="006831B9"/>
    <w:rsid w:val="00684E5D"/>
    <w:rsid w:val="0069157A"/>
    <w:rsid w:val="006951F3"/>
    <w:rsid w:val="00696C70"/>
    <w:rsid w:val="00697BE1"/>
    <w:rsid w:val="006A0B1C"/>
    <w:rsid w:val="006A239D"/>
    <w:rsid w:val="006A6E8E"/>
    <w:rsid w:val="006A7115"/>
    <w:rsid w:val="006B1309"/>
    <w:rsid w:val="006C01FF"/>
    <w:rsid w:val="006C42A4"/>
    <w:rsid w:val="006C5E6B"/>
    <w:rsid w:val="006D1D86"/>
    <w:rsid w:val="006D4C9D"/>
    <w:rsid w:val="006D4F60"/>
    <w:rsid w:val="006D6F0B"/>
    <w:rsid w:val="006D787B"/>
    <w:rsid w:val="006E18E6"/>
    <w:rsid w:val="006E37E6"/>
    <w:rsid w:val="006E46AA"/>
    <w:rsid w:val="006E61E2"/>
    <w:rsid w:val="006F0CE0"/>
    <w:rsid w:val="006F2AD1"/>
    <w:rsid w:val="006F4C1A"/>
    <w:rsid w:val="006F4D37"/>
    <w:rsid w:val="006F55F5"/>
    <w:rsid w:val="00701255"/>
    <w:rsid w:val="00701304"/>
    <w:rsid w:val="00702AEC"/>
    <w:rsid w:val="00703432"/>
    <w:rsid w:val="007059DF"/>
    <w:rsid w:val="0070698C"/>
    <w:rsid w:val="00706993"/>
    <w:rsid w:val="00711947"/>
    <w:rsid w:val="007174DF"/>
    <w:rsid w:val="007230F7"/>
    <w:rsid w:val="00725F46"/>
    <w:rsid w:val="0072713C"/>
    <w:rsid w:val="00735DD2"/>
    <w:rsid w:val="00736B93"/>
    <w:rsid w:val="007377D7"/>
    <w:rsid w:val="007433D0"/>
    <w:rsid w:val="00744296"/>
    <w:rsid w:val="007502D7"/>
    <w:rsid w:val="00751CB0"/>
    <w:rsid w:val="007616C6"/>
    <w:rsid w:val="007630A5"/>
    <w:rsid w:val="007653B2"/>
    <w:rsid w:val="007824A1"/>
    <w:rsid w:val="00785D2F"/>
    <w:rsid w:val="00787600"/>
    <w:rsid w:val="00791C47"/>
    <w:rsid w:val="007925FE"/>
    <w:rsid w:val="007A134C"/>
    <w:rsid w:val="007A2EF5"/>
    <w:rsid w:val="007B1347"/>
    <w:rsid w:val="007B2497"/>
    <w:rsid w:val="007B2BC4"/>
    <w:rsid w:val="007C6233"/>
    <w:rsid w:val="007D0E4A"/>
    <w:rsid w:val="007D1021"/>
    <w:rsid w:val="007D13FD"/>
    <w:rsid w:val="007D20E9"/>
    <w:rsid w:val="007D471F"/>
    <w:rsid w:val="007D69F5"/>
    <w:rsid w:val="007D75C6"/>
    <w:rsid w:val="007E0B09"/>
    <w:rsid w:val="007E2A8D"/>
    <w:rsid w:val="007E7B37"/>
    <w:rsid w:val="007F1257"/>
    <w:rsid w:val="007F6E4A"/>
    <w:rsid w:val="007F7891"/>
    <w:rsid w:val="00805FF5"/>
    <w:rsid w:val="00816777"/>
    <w:rsid w:val="00820DAD"/>
    <w:rsid w:val="008221F5"/>
    <w:rsid w:val="0082261A"/>
    <w:rsid w:val="00824396"/>
    <w:rsid w:val="00831C7B"/>
    <w:rsid w:val="00832F26"/>
    <w:rsid w:val="00833C61"/>
    <w:rsid w:val="00834753"/>
    <w:rsid w:val="00837A21"/>
    <w:rsid w:val="00841658"/>
    <w:rsid w:val="008447D2"/>
    <w:rsid w:val="00845244"/>
    <w:rsid w:val="00845B5B"/>
    <w:rsid w:val="00846644"/>
    <w:rsid w:val="00846D14"/>
    <w:rsid w:val="00863E97"/>
    <w:rsid w:val="00863F97"/>
    <w:rsid w:val="0086594E"/>
    <w:rsid w:val="0086687E"/>
    <w:rsid w:val="00866BC3"/>
    <w:rsid w:val="0087349B"/>
    <w:rsid w:val="008743DF"/>
    <w:rsid w:val="00875E88"/>
    <w:rsid w:val="00877346"/>
    <w:rsid w:val="00880A94"/>
    <w:rsid w:val="00881CA4"/>
    <w:rsid w:val="00884FDA"/>
    <w:rsid w:val="00887265"/>
    <w:rsid w:val="00890AF1"/>
    <w:rsid w:val="00890E09"/>
    <w:rsid w:val="008967E2"/>
    <w:rsid w:val="008A06A2"/>
    <w:rsid w:val="008A1D89"/>
    <w:rsid w:val="008A3A9D"/>
    <w:rsid w:val="008B2395"/>
    <w:rsid w:val="008B41BD"/>
    <w:rsid w:val="008B44DD"/>
    <w:rsid w:val="008B658E"/>
    <w:rsid w:val="008C0DFD"/>
    <w:rsid w:val="008C1AFE"/>
    <w:rsid w:val="008C23E7"/>
    <w:rsid w:val="008D1A69"/>
    <w:rsid w:val="008D3592"/>
    <w:rsid w:val="008D4D28"/>
    <w:rsid w:val="008D6A37"/>
    <w:rsid w:val="008D7185"/>
    <w:rsid w:val="008E03C7"/>
    <w:rsid w:val="008E3797"/>
    <w:rsid w:val="008E4528"/>
    <w:rsid w:val="008E6442"/>
    <w:rsid w:val="008E653D"/>
    <w:rsid w:val="008F45E2"/>
    <w:rsid w:val="008F4D79"/>
    <w:rsid w:val="00900F74"/>
    <w:rsid w:val="009010CF"/>
    <w:rsid w:val="00903CC8"/>
    <w:rsid w:val="0090766E"/>
    <w:rsid w:val="0091214C"/>
    <w:rsid w:val="00913CF4"/>
    <w:rsid w:val="00916225"/>
    <w:rsid w:val="00921539"/>
    <w:rsid w:val="009236E6"/>
    <w:rsid w:val="00924527"/>
    <w:rsid w:val="009266AE"/>
    <w:rsid w:val="00927451"/>
    <w:rsid w:val="009313F1"/>
    <w:rsid w:val="009359EA"/>
    <w:rsid w:val="009514D2"/>
    <w:rsid w:val="009574D0"/>
    <w:rsid w:val="00957E30"/>
    <w:rsid w:val="00970064"/>
    <w:rsid w:val="00977D13"/>
    <w:rsid w:val="00982656"/>
    <w:rsid w:val="0098697A"/>
    <w:rsid w:val="0098728D"/>
    <w:rsid w:val="0099713E"/>
    <w:rsid w:val="00997DDA"/>
    <w:rsid w:val="009A34E1"/>
    <w:rsid w:val="009B380E"/>
    <w:rsid w:val="009B4ED1"/>
    <w:rsid w:val="009B5553"/>
    <w:rsid w:val="009C0C78"/>
    <w:rsid w:val="009C23A6"/>
    <w:rsid w:val="009C3E44"/>
    <w:rsid w:val="009C43BF"/>
    <w:rsid w:val="009C4F98"/>
    <w:rsid w:val="009D1D8B"/>
    <w:rsid w:val="009D6188"/>
    <w:rsid w:val="009F0AA2"/>
    <w:rsid w:val="009F1914"/>
    <w:rsid w:val="00A15BA3"/>
    <w:rsid w:val="00A23FC9"/>
    <w:rsid w:val="00A24B6A"/>
    <w:rsid w:val="00A264E8"/>
    <w:rsid w:val="00A269F7"/>
    <w:rsid w:val="00A32368"/>
    <w:rsid w:val="00A34514"/>
    <w:rsid w:val="00A34DFF"/>
    <w:rsid w:val="00A41D92"/>
    <w:rsid w:val="00A463A8"/>
    <w:rsid w:val="00A463B8"/>
    <w:rsid w:val="00A50078"/>
    <w:rsid w:val="00A527B2"/>
    <w:rsid w:val="00A56372"/>
    <w:rsid w:val="00A6464E"/>
    <w:rsid w:val="00A651A0"/>
    <w:rsid w:val="00A71750"/>
    <w:rsid w:val="00A71F14"/>
    <w:rsid w:val="00A73939"/>
    <w:rsid w:val="00A75D7C"/>
    <w:rsid w:val="00A764B7"/>
    <w:rsid w:val="00A77891"/>
    <w:rsid w:val="00A804FE"/>
    <w:rsid w:val="00A83B09"/>
    <w:rsid w:val="00A90EF6"/>
    <w:rsid w:val="00A91BAE"/>
    <w:rsid w:val="00A949DB"/>
    <w:rsid w:val="00A97DC0"/>
    <w:rsid w:val="00AA086B"/>
    <w:rsid w:val="00AA0A04"/>
    <w:rsid w:val="00AA0E0A"/>
    <w:rsid w:val="00AA6507"/>
    <w:rsid w:val="00AA7765"/>
    <w:rsid w:val="00AA7915"/>
    <w:rsid w:val="00AB15D9"/>
    <w:rsid w:val="00AB3BE7"/>
    <w:rsid w:val="00AB671D"/>
    <w:rsid w:val="00AC2A8F"/>
    <w:rsid w:val="00AC512E"/>
    <w:rsid w:val="00AD1A53"/>
    <w:rsid w:val="00AD39EF"/>
    <w:rsid w:val="00AD5077"/>
    <w:rsid w:val="00AD56A3"/>
    <w:rsid w:val="00AE3167"/>
    <w:rsid w:val="00AE324E"/>
    <w:rsid w:val="00AF2FE3"/>
    <w:rsid w:val="00AF34AB"/>
    <w:rsid w:val="00AF7065"/>
    <w:rsid w:val="00B00CA7"/>
    <w:rsid w:val="00B01EDD"/>
    <w:rsid w:val="00B029B5"/>
    <w:rsid w:val="00B03228"/>
    <w:rsid w:val="00B14664"/>
    <w:rsid w:val="00B17A84"/>
    <w:rsid w:val="00B20542"/>
    <w:rsid w:val="00B2122A"/>
    <w:rsid w:val="00B2128F"/>
    <w:rsid w:val="00B25EB1"/>
    <w:rsid w:val="00B31EC1"/>
    <w:rsid w:val="00B41EDD"/>
    <w:rsid w:val="00B42FE4"/>
    <w:rsid w:val="00B4432E"/>
    <w:rsid w:val="00B45528"/>
    <w:rsid w:val="00B46F00"/>
    <w:rsid w:val="00B533D0"/>
    <w:rsid w:val="00B57182"/>
    <w:rsid w:val="00B6036C"/>
    <w:rsid w:val="00B60B1E"/>
    <w:rsid w:val="00B60FF7"/>
    <w:rsid w:val="00B64E9C"/>
    <w:rsid w:val="00B71A86"/>
    <w:rsid w:val="00B72766"/>
    <w:rsid w:val="00B72E3A"/>
    <w:rsid w:val="00B74B65"/>
    <w:rsid w:val="00B74F13"/>
    <w:rsid w:val="00B75CFF"/>
    <w:rsid w:val="00B80A3D"/>
    <w:rsid w:val="00B80DC1"/>
    <w:rsid w:val="00B84848"/>
    <w:rsid w:val="00B87CAE"/>
    <w:rsid w:val="00B92F3D"/>
    <w:rsid w:val="00B97835"/>
    <w:rsid w:val="00BA1B2B"/>
    <w:rsid w:val="00BA4AFA"/>
    <w:rsid w:val="00BA634F"/>
    <w:rsid w:val="00BC0F93"/>
    <w:rsid w:val="00BC1081"/>
    <w:rsid w:val="00BC27D2"/>
    <w:rsid w:val="00BC5F97"/>
    <w:rsid w:val="00BC6818"/>
    <w:rsid w:val="00BD0A25"/>
    <w:rsid w:val="00BD1847"/>
    <w:rsid w:val="00BD21A6"/>
    <w:rsid w:val="00BD416E"/>
    <w:rsid w:val="00BD4241"/>
    <w:rsid w:val="00BE2483"/>
    <w:rsid w:val="00BE3A1A"/>
    <w:rsid w:val="00BE52F9"/>
    <w:rsid w:val="00BF1FC2"/>
    <w:rsid w:val="00BF3E75"/>
    <w:rsid w:val="00BF563D"/>
    <w:rsid w:val="00C01708"/>
    <w:rsid w:val="00C04E2B"/>
    <w:rsid w:val="00C10594"/>
    <w:rsid w:val="00C14E85"/>
    <w:rsid w:val="00C15159"/>
    <w:rsid w:val="00C162AB"/>
    <w:rsid w:val="00C208D0"/>
    <w:rsid w:val="00C219E6"/>
    <w:rsid w:val="00C31240"/>
    <w:rsid w:val="00C314D3"/>
    <w:rsid w:val="00C32368"/>
    <w:rsid w:val="00C3369E"/>
    <w:rsid w:val="00C3439B"/>
    <w:rsid w:val="00C347B0"/>
    <w:rsid w:val="00C35474"/>
    <w:rsid w:val="00C37BCD"/>
    <w:rsid w:val="00C5022B"/>
    <w:rsid w:val="00C51E2E"/>
    <w:rsid w:val="00C52853"/>
    <w:rsid w:val="00C63DF2"/>
    <w:rsid w:val="00C63FCA"/>
    <w:rsid w:val="00C67C46"/>
    <w:rsid w:val="00C7053C"/>
    <w:rsid w:val="00C72044"/>
    <w:rsid w:val="00C72B61"/>
    <w:rsid w:val="00C81E69"/>
    <w:rsid w:val="00C82297"/>
    <w:rsid w:val="00C822A7"/>
    <w:rsid w:val="00C826F5"/>
    <w:rsid w:val="00C8322B"/>
    <w:rsid w:val="00C84E03"/>
    <w:rsid w:val="00C86C4C"/>
    <w:rsid w:val="00C97566"/>
    <w:rsid w:val="00C977F1"/>
    <w:rsid w:val="00CA0D5A"/>
    <w:rsid w:val="00CA4D7C"/>
    <w:rsid w:val="00CB6947"/>
    <w:rsid w:val="00CC5B93"/>
    <w:rsid w:val="00CD5896"/>
    <w:rsid w:val="00CE49D7"/>
    <w:rsid w:val="00CE5A7F"/>
    <w:rsid w:val="00D0339B"/>
    <w:rsid w:val="00D03E77"/>
    <w:rsid w:val="00D075CC"/>
    <w:rsid w:val="00D10963"/>
    <w:rsid w:val="00D1162C"/>
    <w:rsid w:val="00D15477"/>
    <w:rsid w:val="00D155C4"/>
    <w:rsid w:val="00D20273"/>
    <w:rsid w:val="00D21598"/>
    <w:rsid w:val="00D2698B"/>
    <w:rsid w:val="00D27B81"/>
    <w:rsid w:val="00D4329E"/>
    <w:rsid w:val="00D47324"/>
    <w:rsid w:val="00D50768"/>
    <w:rsid w:val="00D51899"/>
    <w:rsid w:val="00D51BA1"/>
    <w:rsid w:val="00D53577"/>
    <w:rsid w:val="00D54200"/>
    <w:rsid w:val="00D56631"/>
    <w:rsid w:val="00D6024E"/>
    <w:rsid w:val="00D60356"/>
    <w:rsid w:val="00D67C3D"/>
    <w:rsid w:val="00D70975"/>
    <w:rsid w:val="00D8450A"/>
    <w:rsid w:val="00D87C81"/>
    <w:rsid w:val="00D9254F"/>
    <w:rsid w:val="00D93081"/>
    <w:rsid w:val="00D94F60"/>
    <w:rsid w:val="00DA2958"/>
    <w:rsid w:val="00DA4A3D"/>
    <w:rsid w:val="00DA60C3"/>
    <w:rsid w:val="00DB02F4"/>
    <w:rsid w:val="00DB1234"/>
    <w:rsid w:val="00DB1A44"/>
    <w:rsid w:val="00DB1ABD"/>
    <w:rsid w:val="00DB4087"/>
    <w:rsid w:val="00DC2FFD"/>
    <w:rsid w:val="00DD01C2"/>
    <w:rsid w:val="00DD3700"/>
    <w:rsid w:val="00DD623D"/>
    <w:rsid w:val="00DD6BA5"/>
    <w:rsid w:val="00DD6F10"/>
    <w:rsid w:val="00DE0691"/>
    <w:rsid w:val="00DE35FB"/>
    <w:rsid w:val="00DF071A"/>
    <w:rsid w:val="00DF750F"/>
    <w:rsid w:val="00E06949"/>
    <w:rsid w:val="00E06B07"/>
    <w:rsid w:val="00E163DA"/>
    <w:rsid w:val="00E17504"/>
    <w:rsid w:val="00E21C74"/>
    <w:rsid w:val="00E33D02"/>
    <w:rsid w:val="00E3619B"/>
    <w:rsid w:val="00E365A1"/>
    <w:rsid w:val="00E44634"/>
    <w:rsid w:val="00E469A6"/>
    <w:rsid w:val="00E55246"/>
    <w:rsid w:val="00E56A6F"/>
    <w:rsid w:val="00E64B22"/>
    <w:rsid w:val="00E6734E"/>
    <w:rsid w:val="00E72260"/>
    <w:rsid w:val="00E74521"/>
    <w:rsid w:val="00E76D4B"/>
    <w:rsid w:val="00E81878"/>
    <w:rsid w:val="00E834EE"/>
    <w:rsid w:val="00E856D1"/>
    <w:rsid w:val="00E85B64"/>
    <w:rsid w:val="00E90499"/>
    <w:rsid w:val="00EA0AF2"/>
    <w:rsid w:val="00EA5D5E"/>
    <w:rsid w:val="00EA63FF"/>
    <w:rsid w:val="00EC0066"/>
    <w:rsid w:val="00EC2D4B"/>
    <w:rsid w:val="00EC380D"/>
    <w:rsid w:val="00EC7F2B"/>
    <w:rsid w:val="00ED3722"/>
    <w:rsid w:val="00ED5FEE"/>
    <w:rsid w:val="00EE1711"/>
    <w:rsid w:val="00EE2F63"/>
    <w:rsid w:val="00EE5D2E"/>
    <w:rsid w:val="00EE7BE1"/>
    <w:rsid w:val="00EF2C07"/>
    <w:rsid w:val="00EF4C1B"/>
    <w:rsid w:val="00EF66BA"/>
    <w:rsid w:val="00F0174E"/>
    <w:rsid w:val="00F04692"/>
    <w:rsid w:val="00F05579"/>
    <w:rsid w:val="00F0597D"/>
    <w:rsid w:val="00F25BFF"/>
    <w:rsid w:val="00F25ECE"/>
    <w:rsid w:val="00F328EC"/>
    <w:rsid w:val="00F33268"/>
    <w:rsid w:val="00F350A0"/>
    <w:rsid w:val="00F354C8"/>
    <w:rsid w:val="00F36636"/>
    <w:rsid w:val="00F3774B"/>
    <w:rsid w:val="00F40AE1"/>
    <w:rsid w:val="00F42462"/>
    <w:rsid w:val="00F43EBA"/>
    <w:rsid w:val="00F4729E"/>
    <w:rsid w:val="00F4794A"/>
    <w:rsid w:val="00F60644"/>
    <w:rsid w:val="00F613F3"/>
    <w:rsid w:val="00F6161B"/>
    <w:rsid w:val="00F61789"/>
    <w:rsid w:val="00F64C0A"/>
    <w:rsid w:val="00F72DE2"/>
    <w:rsid w:val="00F74720"/>
    <w:rsid w:val="00F76C80"/>
    <w:rsid w:val="00F81CCC"/>
    <w:rsid w:val="00F855C8"/>
    <w:rsid w:val="00F874EF"/>
    <w:rsid w:val="00F92398"/>
    <w:rsid w:val="00F945D0"/>
    <w:rsid w:val="00F97B55"/>
    <w:rsid w:val="00FA36D4"/>
    <w:rsid w:val="00FA5441"/>
    <w:rsid w:val="00FC190A"/>
    <w:rsid w:val="00FC1DC2"/>
    <w:rsid w:val="00FC3FD4"/>
    <w:rsid w:val="00FC488C"/>
    <w:rsid w:val="00FC5E2E"/>
    <w:rsid w:val="00FD0AB6"/>
    <w:rsid w:val="00FD0FA7"/>
    <w:rsid w:val="00FD568C"/>
    <w:rsid w:val="00FD5807"/>
    <w:rsid w:val="00FE2F24"/>
    <w:rsid w:val="00FF0D47"/>
    <w:rsid w:val="00FF2A6E"/>
    <w:rsid w:val="00FF3A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71" style="mso-position-horizontal:center" fill="f" fillcolor="white" stroke="f">
      <v:fill color="white" on="f"/>
      <v:stroke on="f"/>
    </o:shapedefaults>
    <o:shapelayout v:ext="edit">
      <o:idmap v:ext="edit" data="2"/>
    </o:shapelayout>
  </w:shapeDefaults>
  <w:decimalSymbol w:val="."/>
  <w:listSeparator w:val=","/>
  <w14:docId w14:val="239791DE"/>
  <w15:chartTrackingRefBased/>
  <w15:docId w15:val="{86843DD5-10C0-4694-AF62-22BB48B23E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834BA"/>
    <w:pPr>
      <w:widowControl w:val="0"/>
      <w:wordWrap w:val="0"/>
      <w:autoSpaceDE w:val="0"/>
      <w:autoSpaceDN w:val="0"/>
    </w:pPr>
  </w:style>
  <w:style w:type="paragraph" w:styleId="1">
    <w:name w:val="heading 1"/>
    <w:basedOn w:val="a"/>
    <w:next w:val="a"/>
    <w:link w:val="1Char"/>
    <w:uiPriority w:val="9"/>
    <w:qFormat/>
    <w:rsid w:val="008F4D79"/>
    <w:pPr>
      <w:keepNext/>
      <w:widowControl/>
      <w:wordWrap/>
      <w:autoSpaceDE/>
      <w:autoSpaceDN/>
      <w:spacing w:after="0" w:line="240" w:lineRule="auto"/>
      <w:jc w:val="left"/>
      <w:outlineLvl w:val="0"/>
    </w:pPr>
    <w:rPr>
      <w:rFonts w:ascii="맑은 고딕" w:eastAsia="맑은 고딕" w:hAnsi="맑은 고딕" w:cs="Times New Roman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131522"/>
    <w:pPr>
      <w:keepNext/>
      <w:widowControl/>
      <w:wordWrap/>
      <w:autoSpaceDE/>
      <w:autoSpaceDN/>
      <w:spacing w:after="0" w:line="240" w:lineRule="auto"/>
      <w:jc w:val="left"/>
      <w:outlineLvl w:val="1"/>
    </w:pPr>
    <w:rPr>
      <w:rFonts w:asciiTheme="majorHAnsi" w:eastAsiaTheme="majorEastAsia" w:hAnsiTheme="majorHAnsi" w:cstheme="majorBidi"/>
    </w:rPr>
  </w:style>
  <w:style w:type="paragraph" w:styleId="3">
    <w:name w:val="heading 3"/>
    <w:basedOn w:val="a"/>
    <w:next w:val="a"/>
    <w:link w:val="3Char"/>
    <w:uiPriority w:val="9"/>
    <w:unhideWhenUsed/>
    <w:qFormat/>
    <w:rsid w:val="001308B0"/>
    <w:pPr>
      <w:keepNext/>
      <w:ind w:leftChars="300" w:left="300" w:hangingChars="200" w:hanging="2000"/>
      <w:outlineLvl w:val="2"/>
    </w:pPr>
    <w:rPr>
      <w:rFonts w:asciiTheme="majorHAnsi" w:eastAsiaTheme="majorEastAsia" w:hAnsiTheme="majorHAnsi" w:cstheme="majorBidi"/>
    </w:rPr>
  </w:style>
  <w:style w:type="paragraph" w:styleId="4">
    <w:name w:val="heading 4"/>
    <w:basedOn w:val="a"/>
    <w:next w:val="a"/>
    <w:link w:val="4Char"/>
    <w:uiPriority w:val="9"/>
    <w:unhideWhenUsed/>
    <w:qFormat/>
    <w:rsid w:val="00392C18"/>
    <w:pPr>
      <w:keepNext/>
      <w:ind w:leftChars="400" w:left="400" w:hangingChars="200" w:hanging="2000"/>
      <w:outlineLvl w:val="3"/>
    </w:pPr>
    <w:rPr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6D4F60"/>
    <w:pPr>
      <w:spacing w:before="240" w:after="12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">
    <w:name w:val="제목 Char"/>
    <w:basedOn w:val="a0"/>
    <w:link w:val="a3"/>
    <w:uiPriority w:val="10"/>
    <w:rsid w:val="006D4F6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제목 1 Char"/>
    <w:basedOn w:val="a0"/>
    <w:link w:val="1"/>
    <w:uiPriority w:val="9"/>
    <w:rsid w:val="008F4D79"/>
    <w:rPr>
      <w:rFonts w:ascii="맑은 고딕" w:eastAsia="맑은 고딕" w:hAnsi="맑은 고딕" w:cs="Times New Roman"/>
      <w:sz w:val="28"/>
      <w:szCs w:val="28"/>
    </w:rPr>
  </w:style>
  <w:style w:type="character" w:customStyle="1" w:styleId="2Char">
    <w:name w:val="제목 2 Char"/>
    <w:basedOn w:val="a0"/>
    <w:link w:val="2"/>
    <w:uiPriority w:val="9"/>
    <w:rsid w:val="00131522"/>
    <w:rPr>
      <w:rFonts w:asciiTheme="majorHAnsi" w:eastAsiaTheme="majorEastAsia" w:hAnsiTheme="majorHAnsi" w:cstheme="majorBidi"/>
    </w:rPr>
  </w:style>
  <w:style w:type="paragraph" w:styleId="a4">
    <w:name w:val="List Paragraph"/>
    <w:basedOn w:val="a"/>
    <w:uiPriority w:val="34"/>
    <w:qFormat/>
    <w:rsid w:val="00131522"/>
    <w:pPr>
      <w:widowControl/>
      <w:wordWrap/>
      <w:autoSpaceDE/>
      <w:autoSpaceDN/>
      <w:spacing w:after="0" w:line="240" w:lineRule="auto"/>
      <w:ind w:leftChars="400" w:left="800"/>
      <w:jc w:val="left"/>
    </w:pPr>
    <w:rPr>
      <w:rFonts w:ascii="맑은 고딕" w:eastAsia="맑은 고딕" w:hAnsi="맑은 고딕" w:cs="Times New Roman"/>
    </w:rPr>
  </w:style>
  <w:style w:type="table" w:styleId="a5">
    <w:name w:val="Table Grid"/>
    <w:basedOn w:val="a1"/>
    <w:uiPriority w:val="59"/>
    <w:rsid w:val="00131522"/>
    <w:pPr>
      <w:spacing w:after="0" w:line="240" w:lineRule="auto"/>
      <w:jc w:val="left"/>
    </w:pPr>
    <w:rPr>
      <w:rFonts w:ascii="맑은 고딕" w:eastAsia="맑은 고딕" w:hAnsi="맑은 고딕" w:cs="Times New Roman"/>
      <w:kern w:val="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Char">
    <w:name w:val="제목 3 Char"/>
    <w:basedOn w:val="a0"/>
    <w:link w:val="3"/>
    <w:uiPriority w:val="9"/>
    <w:rsid w:val="001308B0"/>
    <w:rPr>
      <w:rFonts w:asciiTheme="majorHAnsi" w:eastAsiaTheme="majorEastAsia" w:hAnsiTheme="majorHAnsi" w:cstheme="majorBidi"/>
    </w:rPr>
  </w:style>
  <w:style w:type="paragraph" w:styleId="a6">
    <w:name w:val="header"/>
    <w:basedOn w:val="a"/>
    <w:link w:val="Char0"/>
    <w:uiPriority w:val="99"/>
    <w:unhideWhenUsed/>
    <w:rsid w:val="00684E5D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머리글 Char"/>
    <w:basedOn w:val="a0"/>
    <w:link w:val="a6"/>
    <w:uiPriority w:val="99"/>
    <w:rsid w:val="00684E5D"/>
  </w:style>
  <w:style w:type="paragraph" w:styleId="a7">
    <w:name w:val="footer"/>
    <w:basedOn w:val="a"/>
    <w:link w:val="Char1"/>
    <w:uiPriority w:val="99"/>
    <w:unhideWhenUsed/>
    <w:rsid w:val="00684E5D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바닥글 Char"/>
    <w:basedOn w:val="a0"/>
    <w:link w:val="a7"/>
    <w:uiPriority w:val="99"/>
    <w:rsid w:val="00684E5D"/>
  </w:style>
  <w:style w:type="character" w:customStyle="1" w:styleId="4Char">
    <w:name w:val="제목 4 Char"/>
    <w:basedOn w:val="a0"/>
    <w:link w:val="4"/>
    <w:uiPriority w:val="9"/>
    <w:rsid w:val="00392C18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853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30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645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125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086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400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9262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873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262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4546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2126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75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239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615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0765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399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4509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655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9235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7582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9216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8550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6099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475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5099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5724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5081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823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6616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059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4249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790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363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2709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374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9542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3964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5516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117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7803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2287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2104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609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022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7633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655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6656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9483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4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3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10" Type="http://schemas.openxmlformats.org/officeDocument/2006/relationships/package" Target="embeddings/Microsoft_Visio_Drawing1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49</TotalTime>
  <Pages>14</Pages>
  <Words>641</Words>
  <Characters>3655</Characters>
  <Application>Microsoft Office Word</Application>
  <DocSecurity>0</DocSecurity>
  <Lines>30</Lines>
  <Paragraphs>8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서석일</dc:creator>
  <cp:keywords/>
  <dc:description/>
  <cp:lastModifiedBy>서석일</cp:lastModifiedBy>
  <cp:revision>911</cp:revision>
  <dcterms:created xsi:type="dcterms:W3CDTF">2021-11-05T02:48:00Z</dcterms:created>
  <dcterms:modified xsi:type="dcterms:W3CDTF">2022-10-17T05:03:00Z</dcterms:modified>
</cp:coreProperties>
</file>